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96" r:id="rId2"/>
    <p:sldMasterId id="2147483708" r:id="rId3"/>
  </p:sldMasterIdLst>
  <p:notesMasterIdLst>
    <p:notesMasterId r:id="rId49"/>
  </p:notesMasterIdLst>
  <p:sldIdLst>
    <p:sldId id="271" r:id="rId4"/>
    <p:sldId id="273" r:id="rId5"/>
    <p:sldId id="268" r:id="rId6"/>
    <p:sldId id="282" r:id="rId7"/>
    <p:sldId id="283" r:id="rId8"/>
    <p:sldId id="284" r:id="rId9"/>
    <p:sldId id="286" r:id="rId10"/>
    <p:sldId id="287" r:id="rId11"/>
    <p:sldId id="288" r:id="rId12"/>
    <p:sldId id="289" r:id="rId13"/>
    <p:sldId id="269" r:id="rId14"/>
    <p:sldId id="290" r:id="rId15"/>
    <p:sldId id="314" r:id="rId16"/>
    <p:sldId id="299" r:id="rId17"/>
    <p:sldId id="313" r:id="rId18"/>
    <p:sldId id="291" r:id="rId19"/>
    <p:sldId id="292" r:id="rId20"/>
    <p:sldId id="274" r:id="rId21"/>
    <p:sldId id="294" r:id="rId22"/>
    <p:sldId id="295" r:id="rId23"/>
    <p:sldId id="298" r:id="rId24"/>
    <p:sldId id="300" r:id="rId25"/>
    <p:sldId id="277" r:id="rId26"/>
    <p:sldId id="301" r:id="rId27"/>
    <p:sldId id="323" r:id="rId28"/>
    <p:sldId id="302" r:id="rId29"/>
    <p:sldId id="303" r:id="rId30"/>
    <p:sldId id="304" r:id="rId31"/>
    <p:sldId id="305" r:id="rId32"/>
    <p:sldId id="322" r:id="rId33"/>
    <p:sldId id="318" r:id="rId34"/>
    <p:sldId id="319" r:id="rId35"/>
    <p:sldId id="320" r:id="rId36"/>
    <p:sldId id="321" r:id="rId37"/>
    <p:sldId id="306" r:id="rId38"/>
    <p:sldId id="272" r:id="rId39"/>
    <p:sldId id="307" r:id="rId40"/>
    <p:sldId id="308" r:id="rId41"/>
    <p:sldId id="309" r:id="rId42"/>
    <p:sldId id="310" r:id="rId43"/>
    <p:sldId id="311" r:id="rId44"/>
    <p:sldId id="312" r:id="rId45"/>
    <p:sldId id="260" r:id="rId46"/>
    <p:sldId id="281" r:id="rId47"/>
    <p:sldId id="293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FF"/>
    <a:srgbClr val="183550"/>
    <a:srgbClr val="D17100"/>
    <a:srgbClr val="C4FF1D"/>
    <a:srgbClr val="354800"/>
    <a:srgbClr val="75A7D5"/>
    <a:srgbClr val="7EADD8"/>
    <a:srgbClr val="594029"/>
    <a:srgbClr val="5C42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660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presProps" Target="pres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umber of foreign tourists visiting Hanoi(millions)</c:v>
                </c:pt>
              </c:strCache>
            </c:strRef>
          </c:tx>
          <c:spPr>
            <a:solidFill>
              <a:srgbClr val="00B0F0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heet1!$A$2:$A$5</c:f>
              <c:numCache>
                <c:formatCode>General</c:formatCode>
                <c:ptCount val="4"/>
                <c:pt idx="0">
                  <c:v>2011</c:v>
                </c:pt>
                <c:pt idx="1">
                  <c:v>2012</c:v>
                </c:pt>
                <c:pt idx="2">
                  <c:v>2013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1.9</c:v>
                </c:pt>
                <c:pt idx="1">
                  <c:v>2.25</c:v>
                </c:pt>
                <c:pt idx="2">
                  <c:v>2.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05584056"/>
        <c:axId val="305585232"/>
        <c:extLst>
          <c:ext xmlns:c15="http://schemas.microsoft.com/office/drawing/2012/chart" uri="{02D57815-91ED-43cb-92C2-25804820EDAC}">
            <c15:filteredBar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Sheet1!$C$1</c15:sqref>
                        </c15:formulaRef>
                      </c:ext>
                    </c:extLst>
                    <c:strCache>
                      <c:ptCount val="1"/>
                      <c:pt idx="0">
                        <c:v>Series 2</c:v>
                      </c:pt>
                    </c:strCache>
                  </c:strRef>
                </c:tx>
                <c:spPr>
                  <a:solidFill>
                    <a:schemeClr val="accent2"/>
                  </a:solidFill>
                  <a:ln>
                    <a:noFill/>
                  </a:ln>
                  <a:effectLst/>
                </c:spPr>
                <c:invertIfNegative val="0"/>
                <c:cat>
                  <c:numRef>
                    <c:extLst>
                      <c:ext uri="{02D57815-91ED-43cb-92C2-25804820EDAC}">
                        <c15:formulaRef>
                          <c15:sqref>Sheet1!$A$2:$A$5</c15:sqref>
                        </c15:formulaRef>
                      </c:ext>
                    </c:extLst>
                    <c:numCache>
                      <c:formatCode>General</c:formatCode>
                      <c:ptCount val="4"/>
                      <c:pt idx="0">
                        <c:v>2011</c:v>
                      </c:pt>
                      <c:pt idx="1">
                        <c:v>2012</c:v>
                      </c:pt>
                      <c:pt idx="2">
                        <c:v>2013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Sheet1!$C$2:$C$5</c15:sqref>
                        </c15:formulaRef>
                      </c:ext>
                    </c:extLst>
                    <c:numCache>
                      <c:formatCode>General</c:formatCode>
                      <c:ptCount val="4"/>
                    </c:numCache>
                  </c:numRef>
                </c:val>
              </c15:ser>
            </c15:filteredBarSeries>
            <c15:filteredBarSeries>
              <c15:ser>
                <c:idx val="2"/>
                <c:order val="2"/>
                <c:tx>
                  <c:strRef>
                    <c:extLst>
                      <c:ext xmlns:c15="http://schemas.microsoft.com/office/drawing/2012/chart" uri="{02D57815-91ED-43cb-92C2-25804820EDAC}">
                        <c15:formulaRef>
                          <c15:sqref>Sheet1!$D$1</c15:sqref>
                        </c15:formulaRef>
                      </c:ext>
                    </c:extLst>
                    <c:strCache>
                      <c:ptCount val="1"/>
                      <c:pt idx="0">
                        <c:v>Series 3</c:v>
                      </c:pt>
                    </c:strCache>
                  </c:strRef>
                </c:tx>
                <c:spPr>
                  <a:solidFill>
                    <a:schemeClr val="accent3"/>
                  </a:solidFill>
                  <a:ln>
                    <a:noFill/>
                  </a:ln>
                  <a:effectLst/>
                </c:spPr>
                <c:invertIfNegative val="0"/>
                <c:cat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Sheet1!$A$2:$A$5</c15:sqref>
                        </c15:formulaRef>
                      </c:ext>
                    </c:extLst>
                    <c:numCache>
                      <c:formatCode>General</c:formatCode>
                      <c:ptCount val="4"/>
                      <c:pt idx="0">
                        <c:v>2011</c:v>
                      </c:pt>
                      <c:pt idx="1">
                        <c:v>2012</c:v>
                      </c:pt>
                      <c:pt idx="2">
                        <c:v>2013</c:v>
                      </c:pt>
                    </c:numCache>
                  </c:numRef>
                </c:cat>
                <c:val>
                  <c:numRef>
                    <c:extLst>
                      <c:ext xmlns:c15="http://schemas.microsoft.com/office/drawing/2012/chart" uri="{02D57815-91ED-43cb-92C2-25804820EDAC}">
                        <c15:formulaRef>
                          <c15:sqref>Sheet1!$D$2:$D$5</c15:sqref>
                        </c15:formulaRef>
                      </c:ext>
                    </c:extLst>
                    <c:numCache>
                      <c:formatCode>General</c:formatCode>
                      <c:ptCount val="4"/>
                    </c:numCache>
                  </c:numRef>
                </c:val>
              </c15:ser>
            </c15:filteredBarSeries>
          </c:ext>
        </c:extLst>
      </c:barChart>
      <c:catAx>
        <c:axId val="3055840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accent5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5585232"/>
        <c:crosses val="autoZero"/>
        <c:auto val="1"/>
        <c:lblAlgn val="ctr"/>
        <c:lblOffset val="100"/>
        <c:noMultiLvlLbl val="0"/>
      </c:catAx>
      <c:valAx>
        <c:axId val="305585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55840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umber of test ca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2"/>
                <c:pt idx="0">
                  <c:v>First Round</c:v>
                </c:pt>
                <c:pt idx="1">
                  <c:v>Second Round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12</c:v>
                </c:pt>
                <c:pt idx="1">
                  <c:v>41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ested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2"/>
                <c:pt idx="0">
                  <c:v>First Round</c:v>
                </c:pt>
                <c:pt idx="1">
                  <c:v>Second Round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412</c:v>
                </c:pt>
                <c:pt idx="1">
                  <c:v>412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Bug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5</c:f>
              <c:strCache>
                <c:ptCount val="2"/>
                <c:pt idx="0">
                  <c:v>First Round</c:v>
                </c:pt>
                <c:pt idx="1">
                  <c:v>Second Round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40</c:v>
                </c:pt>
                <c:pt idx="1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24623352"/>
        <c:axId val="524611984"/>
      </c:barChart>
      <c:catAx>
        <c:axId val="524623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24611984"/>
        <c:crosses val="autoZero"/>
        <c:auto val="1"/>
        <c:lblAlgn val="ctr"/>
        <c:lblOffset val="100"/>
        <c:noMultiLvlLbl val="0"/>
      </c:catAx>
      <c:valAx>
        <c:axId val="524611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246233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7EBA6DB9-E10B-4EAB-BF7A-4ACB27C9472E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2731BAC-9C10-4412-95FA-B915E935EF5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0421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fld id="{81335078-2D4E-4F78-9495-62203F663BB7}" type="slidenum">
              <a:rPr lang="en-US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5877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160338" y="144463"/>
            <a:ext cx="8831262" cy="6561137"/>
          </a:xfrm>
          <a:prstGeom prst="roundRect">
            <a:avLst>
              <a:gd name="adj" fmla="val 3912"/>
            </a:avLst>
          </a:prstGeom>
          <a:noFill/>
          <a:ln w="12700"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03E54B-95F1-467A-BA49-1199B207D25F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535C6A-252C-460E-ABBE-D2CD500E08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7587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07F04C-9C72-4120-AECD-BF87EEFC8D48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E8EA90-30EA-4914-AD1D-3DB48661F8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599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7AEE16-DD67-4573-B88D-0D0E4855AA0B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7C53C0-D8FC-4435-B14F-2C2836E1D6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8626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E2134B-C749-4B49-8E15-AE8DDE1CE6DB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8C8D61-E96B-47A4-9A27-E15A83C5551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8761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058BB5-70A8-4520-9C79-E7C1C5238A71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F9E824-5EC6-4321-AF63-C4A6F492B3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4823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A97A83-5BCA-46E0-A619-D47390B377C5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B6D9DE-4B8F-4D2B-BC68-48B4190AAAE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7722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4660F-9FB5-41D7-99C3-5E62387657A1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AF75D8-DBD1-471B-996A-0E2CB3CD094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9439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68A550-0776-4DF2-AFF4-4860F3A28F5C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2237EA-B430-4864-8AA7-79CFE57F66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5468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B4964A-0676-4888-8D2A-2A7BB5842C1C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65F32B-EAF7-4687-8047-1AA8269949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53020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9B93EF-2F87-46B0-B891-4FE67F56E71F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BA7ABB-9C59-4FCB-829D-018C00BCE85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43955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4CDF48-FEC7-4535-BAC5-B8FAE5E1788D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7505FE-92B9-4ADB-8EEF-210F6D3625E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61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DCDB13-5A55-4895-867E-42862F4015DD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3F44B0-05BC-4144-BD75-A2E50C68A30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15940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13AA7E-4516-4E6E-BFA5-3F269BF9FC73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208769-EE3D-4AC9-8883-EC1CF9A8861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49486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89370C-0407-4F14-822C-FE0EE552C611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C063C-1741-49C0-873A-63ACF6AD5F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27348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9F4D7A-E21E-4438-9BEA-FE9FB01399F9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2A3D71-4DBF-4382-96D1-6F8AD17C260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44996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3200400"/>
            <a:ext cx="4419600" cy="1470025"/>
          </a:xfrm>
        </p:spPr>
        <p:txBody>
          <a:bodyPr>
            <a:normAutofit/>
          </a:bodyPr>
          <a:lstStyle>
            <a:lvl1pPr algn="l">
              <a:defRPr sz="4400" b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38200" y="4724400"/>
            <a:ext cx="4419600" cy="1066800"/>
          </a:xfrm>
        </p:spPr>
        <p:txBody>
          <a:bodyPr>
            <a:normAutofit/>
          </a:bodyPr>
          <a:lstStyle>
            <a:lvl1pPr marL="0" indent="0" algn="l">
              <a:buNone/>
              <a:defRPr sz="2400" i="1">
                <a:solidFill>
                  <a:srgbClr val="C000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C1CB0A-AEB2-4CFE-AE4A-188808A45C47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874DFE-46BF-4A97-9C21-77B1844561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98532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26342A-7ADF-412A-A0D0-A1C69D772C07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40530D-7F4C-4D4C-9ADE-B5DC25867A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99516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1" y="3024187"/>
            <a:ext cx="6056312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38401" y="1524000"/>
            <a:ext cx="6056312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4F447B-9944-4255-8A41-F6F354EC5F5A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EDC4CC-4A2A-4D39-A825-7333EB1516B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2108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F05808-E4DF-4251-822A-3354AEC9D703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89E2D9-E54E-4AE8-BDFC-E3340523EF1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6348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E16C6E-334F-4D34-9C66-159B3631A1C5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F07B03-8CA7-4772-B4E7-578DBEC1157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50365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640F3E-310E-4A9B-871D-D7F84466CB98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DFE03C-44F9-4DF4-AE97-9DF0C94DFD6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2907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55FD1B-B876-45B3-9C1C-266447C95109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76EE5D-114C-41B0-A02E-BDBAB9A2AB2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415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B044F7-13C1-4BA7-8EF9-EDD977B456D7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659018B-4B70-48F8-BD05-71422A0DD2E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37412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chemeClr val="bg1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47800"/>
            <a:ext cx="5111750" cy="4678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743200"/>
            <a:ext cx="3008313" cy="3382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E0F8E0-AAD9-4263-ACFA-7A883F754C00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20F95D-BDE3-4012-AAB3-782488F28FD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7905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070" y="4800600"/>
            <a:ext cx="8248836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11070" y="1371599"/>
            <a:ext cx="8248836" cy="33559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11070" y="5367338"/>
            <a:ext cx="8248836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09AD6C-1612-47E7-AEC4-A2F15126D05B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853AAC-48B7-40E8-8EC9-A710F2DB2A8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0588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75D1BE-5576-4E5C-AC7B-B1873E98B981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BE6EA8-A760-4743-83A3-4C965ABC559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81091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371600"/>
            <a:ext cx="2057400" cy="4754563"/>
          </a:xfrm>
        </p:spPr>
        <p:txBody>
          <a:bodyPr vert="eaVert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371600"/>
            <a:ext cx="6019800" cy="47545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46AD17-FC47-419E-A056-8108E7D83E86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A3AAF4-DAD4-40C7-8BE6-1D93A4D7D3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6413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FFF71C-3909-42DD-B61F-A125C335AD40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D5C8B8-E07D-4E8F-B4B2-35BD2E2E972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6796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CC7E97-06AE-440D-B620-A3553ADB546E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AC821B-71B0-4056-8A08-6EFFBA53EBE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66171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4C0DEF-5B5F-44B1-87B7-427675C12E04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CE811B-E12F-4F39-BB6E-3670AF84A02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8713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BCB24D-7863-49B8-8B4F-748616158C3C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56CCB3-35D1-4CF7-8665-626AEEEE13D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36233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BD6BB1-4B29-4E68-A438-8D30BEF1B9E7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9B5E18-9E6C-46B1-AD0F-0F2EED9B7EC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371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8033D-3B28-4356-9CBB-46E5D82C1D5C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4F7E4F-0371-46FA-A637-C35BE7E25DB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2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chemeClr val="bg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5938314-8D18-4F4F-BB50-E97E40A666E9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11DD3B01-2561-41E8-80F4-618923BBA4BF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chemeClr val="bg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1C91B60-176D-403D-88CC-D3DBD4A051C1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AE205733-442B-409D-9554-BE5A867CDC4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chemeClr val="bg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tit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447800"/>
            <a:ext cx="82296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155EE0C-07A6-4D47-805A-163CE9E07429}" type="datetimeFigureOut">
              <a:rPr lang="en-US"/>
              <a:pPr>
                <a:defRPr/>
              </a:pPr>
              <a:t>20/0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FAFEA3B3-8D45-4382-A6EC-D5A2877FF51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800" kern="1200">
          <a:solidFill>
            <a:schemeClr val="bg1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Times New Roman" pitchFamily="18" charset="0"/>
          <a:cs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Times New Roman" pitchFamily="18" charset="0"/>
          <a:cs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Times New Roman" pitchFamily="18" charset="0"/>
          <a:cs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Times New Roman" pitchFamily="18" charset="0"/>
          <a:cs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Times New Roman" pitchFamily="18" charset="0"/>
          <a:cs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Times New Roman" pitchFamily="18" charset="0"/>
          <a:cs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Times New Roman" pitchFamily="18" charset="0"/>
          <a:cs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bg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bg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bg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bg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bg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3" name="Group 16"/>
          <p:cNvGrpSpPr>
            <a:grpSpLocks/>
          </p:cNvGrpSpPr>
          <p:nvPr/>
        </p:nvGrpSpPr>
        <p:grpSpPr bwMode="auto">
          <a:xfrm>
            <a:off x="4892675" y="3124200"/>
            <a:ext cx="2833688" cy="1498600"/>
            <a:chOff x="4862513" y="3124200"/>
            <a:chExt cx="2833687" cy="1498600"/>
          </a:xfrm>
        </p:grpSpPr>
        <p:sp>
          <p:nvSpPr>
            <p:cNvPr id="38" name="Rectangle 37"/>
            <p:cNvSpPr/>
            <p:nvPr/>
          </p:nvSpPr>
          <p:spPr>
            <a:xfrm>
              <a:off x="4873626" y="3124200"/>
              <a:ext cx="2822574" cy="1498600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4873626" y="3124200"/>
              <a:ext cx="2822574" cy="381000"/>
            </a:xfrm>
            <a:prstGeom prst="rect">
              <a:avLst/>
            </a:prstGeom>
            <a:solidFill>
              <a:schemeClr val="accent2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80" name="Straight Connector 79"/>
            <p:cNvCxnSpPr/>
            <p:nvPr/>
          </p:nvCxnSpPr>
          <p:spPr>
            <a:xfrm>
              <a:off x="4862513" y="3505200"/>
              <a:ext cx="2822574" cy="0"/>
            </a:xfrm>
            <a:prstGeom prst="line">
              <a:avLst/>
            </a:prstGeom>
            <a:ln w="12700">
              <a:solidFill>
                <a:schemeClr val="accent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70" name="Group 13"/>
          <p:cNvGrpSpPr>
            <a:grpSpLocks/>
          </p:cNvGrpSpPr>
          <p:nvPr/>
        </p:nvGrpSpPr>
        <p:grpSpPr bwMode="auto">
          <a:xfrm>
            <a:off x="3048000" y="1062512"/>
            <a:ext cx="2822575" cy="1498600"/>
            <a:chOff x="1292225" y="1295400"/>
            <a:chExt cx="2822575" cy="1498600"/>
          </a:xfrm>
        </p:grpSpPr>
        <p:sp>
          <p:nvSpPr>
            <p:cNvPr id="4" name="Rectangle 3"/>
            <p:cNvSpPr/>
            <p:nvPr/>
          </p:nvSpPr>
          <p:spPr>
            <a:xfrm>
              <a:off x="1292225" y="1295400"/>
              <a:ext cx="2822575" cy="1498600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292225" y="1295400"/>
              <a:ext cx="2822575" cy="381000"/>
            </a:xfrm>
            <a:prstGeom prst="rect">
              <a:avLst/>
            </a:prstGeom>
            <a:solidFill>
              <a:schemeClr val="accent3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1292225" y="1680688"/>
              <a:ext cx="2822575" cy="0"/>
            </a:xfrm>
            <a:prstGeom prst="line">
              <a:avLst/>
            </a:prstGeom>
            <a:ln w="12700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72" name="Group 15"/>
          <p:cNvGrpSpPr>
            <a:grpSpLocks/>
          </p:cNvGrpSpPr>
          <p:nvPr/>
        </p:nvGrpSpPr>
        <p:grpSpPr bwMode="auto">
          <a:xfrm>
            <a:off x="1322388" y="3124200"/>
            <a:ext cx="2822575" cy="1498600"/>
            <a:chOff x="1292225" y="3124200"/>
            <a:chExt cx="2822575" cy="1498600"/>
          </a:xfrm>
        </p:grpSpPr>
        <p:sp>
          <p:nvSpPr>
            <p:cNvPr id="36" name="Rectangle 35"/>
            <p:cNvSpPr/>
            <p:nvPr/>
          </p:nvSpPr>
          <p:spPr>
            <a:xfrm>
              <a:off x="1292225" y="3124200"/>
              <a:ext cx="2822575" cy="1498600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1292225" y="3124200"/>
              <a:ext cx="2822575" cy="381000"/>
            </a:xfrm>
            <a:prstGeom prst="rect">
              <a:avLst/>
            </a:prstGeom>
            <a:solidFill>
              <a:schemeClr val="tx2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78" name="Straight Connector 77"/>
            <p:cNvCxnSpPr/>
            <p:nvPr/>
          </p:nvCxnSpPr>
          <p:spPr>
            <a:xfrm>
              <a:off x="1292225" y="3505200"/>
              <a:ext cx="2822575" cy="0"/>
            </a:xfrm>
            <a:prstGeom prst="line">
              <a:avLst/>
            </a:prstGeom>
            <a:ln w="12700">
              <a:solidFill>
                <a:schemeClr val="tx2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74" name="Group 18"/>
          <p:cNvGrpSpPr>
            <a:grpSpLocks/>
          </p:cNvGrpSpPr>
          <p:nvPr/>
        </p:nvGrpSpPr>
        <p:grpSpPr bwMode="auto">
          <a:xfrm>
            <a:off x="1322388" y="4924425"/>
            <a:ext cx="2822575" cy="1498600"/>
            <a:chOff x="1292225" y="4923972"/>
            <a:chExt cx="2822575" cy="1498600"/>
          </a:xfrm>
        </p:grpSpPr>
        <p:sp>
          <p:nvSpPr>
            <p:cNvPr id="41" name="Rectangle 40"/>
            <p:cNvSpPr/>
            <p:nvPr/>
          </p:nvSpPr>
          <p:spPr>
            <a:xfrm>
              <a:off x="1292225" y="4923972"/>
              <a:ext cx="2822575" cy="1498600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1292225" y="4923972"/>
              <a:ext cx="2822575" cy="381000"/>
            </a:xfrm>
            <a:prstGeom prst="rect">
              <a:avLst/>
            </a:prstGeom>
            <a:solidFill>
              <a:schemeClr val="accent4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81" name="Straight Connector 80"/>
            <p:cNvCxnSpPr/>
            <p:nvPr/>
          </p:nvCxnSpPr>
          <p:spPr>
            <a:xfrm>
              <a:off x="1292225" y="5333547"/>
              <a:ext cx="2822575" cy="0"/>
            </a:xfrm>
            <a:prstGeom prst="line">
              <a:avLst/>
            </a:prstGeom>
            <a:ln w="12700">
              <a:solidFill>
                <a:schemeClr val="accent4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75" name="Group 17"/>
          <p:cNvGrpSpPr>
            <a:grpSpLocks/>
          </p:cNvGrpSpPr>
          <p:nvPr/>
        </p:nvGrpSpPr>
        <p:grpSpPr bwMode="auto">
          <a:xfrm>
            <a:off x="4892675" y="4924425"/>
            <a:ext cx="2833688" cy="1498600"/>
            <a:chOff x="4862513" y="4923972"/>
            <a:chExt cx="2833687" cy="1498600"/>
          </a:xfrm>
        </p:grpSpPr>
        <p:sp>
          <p:nvSpPr>
            <p:cNvPr id="45" name="Rectangle 44"/>
            <p:cNvSpPr/>
            <p:nvPr/>
          </p:nvSpPr>
          <p:spPr>
            <a:xfrm>
              <a:off x="4873626" y="4923972"/>
              <a:ext cx="2822574" cy="1498600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4873626" y="4923972"/>
              <a:ext cx="2822574" cy="381000"/>
            </a:xfrm>
            <a:prstGeom prst="rect">
              <a:avLst/>
            </a:prstGeom>
            <a:solidFill>
              <a:schemeClr val="accent5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83" name="Straight Connector 82"/>
            <p:cNvCxnSpPr/>
            <p:nvPr/>
          </p:nvCxnSpPr>
          <p:spPr>
            <a:xfrm>
              <a:off x="4862513" y="5333547"/>
              <a:ext cx="2822574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76" name="TextBox 4"/>
          <p:cNvSpPr txBox="1">
            <a:spLocks noChangeArrowheads="1"/>
          </p:cNvSpPr>
          <p:nvPr/>
        </p:nvSpPr>
        <p:spPr bwMode="auto">
          <a:xfrm>
            <a:off x="2146800" y="175030"/>
            <a:ext cx="462498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Verdana" panose="020B0604030504040204" pitchFamily="34" charset="0"/>
              </a:rPr>
              <a:t>HANOI CITY GUIDE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  <a:ea typeface="Verdana" panose="020B060403050404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3810000" y="1854465"/>
            <a:ext cx="2128040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Mr.Tran Binh Duong</a:t>
            </a:r>
            <a:endParaRPr 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2142116" y="3763090"/>
            <a:ext cx="2251075" cy="58477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Nguyen Anh Tua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          (Leader)</a:t>
            </a:r>
            <a:endParaRPr 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2142117" y="5640179"/>
            <a:ext cx="2002846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Vu Van Duoc</a:t>
            </a:r>
            <a:endParaRPr 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791200" y="3886200"/>
            <a:ext cx="2076449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Nguyen The Hung</a:t>
            </a:r>
            <a:endParaRPr 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723517" y="5640179"/>
            <a:ext cx="2013960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Tien Minh Tuan</a:t>
            </a:r>
            <a:endParaRPr 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7189" name="Rectangle 69"/>
          <p:cNvSpPr>
            <a:spLocks noChangeArrowheads="1"/>
          </p:cNvSpPr>
          <p:nvPr/>
        </p:nvSpPr>
        <p:spPr bwMode="auto">
          <a:xfrm>
            <a:off x="3584575" y="1124424"/>
            <a:ext cx="18303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Supervisor</a:t>
            </a:r>
            <a:endParaRPr lang="en-US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7190" name="Rectangle 70"/>
          <p:cNvSpPr>
            <a:spLocks noChangeArrowheads="1"/>
          </p:cNvSpPr>
          <p:nvPr/>
        </p:nvSpPr>
        <p:spPr bwMode="auto">
          <a:xfrm>
            <a:off x="1817688" y="3144838"/>
            <a:ext cx="18303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am member</a:t>
            </a:r>
            <a:endParaRPr lang="en-US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7191" name="Rectangle 71"/>
          <p:cNvSpPr>
            <a:spLocks noChangeArrowheads="1"/>
          </p:cNvSpPr>
          <p:nvPr/>
        </p:nvSpPr>
        <p:spPr bwMode="auto">
          <a:xfrm>
            <a:off x="1817688" y="4945063"/>
            <a:ext cx="18303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am member</a:t>
            </a:r>
            <a:endParaRPr lang="en-US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7193" name="Rectangle 74"/>
          <p:cNvSpPr>
            <a:spLocks noChangeArrowheads="1"/>
          </p:cNvSpPr>
          <p:nvPr/>
        </p:nvSpPr>
        <p:spPr bwMode="auto">
          <a:xfrm>
            <a:off x="5399088" y="3144838"/>
            <a:ext cx="183038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am member</a:t>
            </a:r>
            <a:endParaRPr lang="en-US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7194" name="Rectangle 75"/>
          <p:cNvSpPr>
            <a:spLocks noChangeArrowheads="1"/>
          </p:cNvSpPr>
          <p:nvPr/>
        </p:nvSpPr>
        <p:spPr bwMode="auto">
          <a:xfrm>
            <a:off x="5399088" y="4945063"/>
            <a:ext cx="18303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am member</a:t>
            </a:r>
            <a:endParaRPr lang="en-US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4851" y="1567196"/>
            <a:ext cx="528949" cy="76353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7104" y="3687044"/>
            <a:ext cx="650296" cy="650296"/>
          </a:xfrm>
          <a:prstGeom prst="rect">
            <a:avLst/>
          </a:prstGeom>
        </p:spPr>
      </p:pic>
      <p:pic>
        <p:nvPicPr>
          <p:cNvPr id="50" name="Picture 4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8504" y="3696024"/>
            <a:ext cx="650296" cy="650296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7104" y="5477164"/>
            <a:ext cx="650296" cy="650296"/>
          </a:xfrm>
          <a:prstGeom prst="rect">
            <a:avLst/>
          </a:prstGeom>
        </p:spPr>
      </p:pic>
      <p:pic>
        <p:nvPicPr>
          <p:cNvPr id="52" name="Picture 5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8504" y="5477164"/>
            <a:ext cx="650296" cy="65029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5306" y="4094719"/>
            <a:ext cx="1265201" cy="12652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Expected System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4989663"/>
              </p:ext>
            </p:extLst>
          </p:nvPr>
        </p:nvGraphicFramePr>
        <p:xfrm>
          <a:off x="304801" y="1417638"/>
          <a:ext cx="8381999" cy="50169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1137663"/>
                <a:gridCol w="1249936"/>
                <a:gridCol w="1219200"/>
                <a:gridCol w="1346200"/>
                <a:gridCol w="1397000"/>
              </a:tblGrid>
              <a:tr h="817977">
                <a:tc>
                  <a:txBody>
                    <a:bodyPr/>
                    <a:lstStyle/>
                    <a:p>
                      <a:endParaRPr lang="en-US" sz="1600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Cambria" panose="02040503050406030204" pitchFamily="18" charset="0"/>
                        </a:rPr>
                        <a:t>Hanoi City Guide</a:t>
                      </a:r>
                      <a:endParaRPr lang="en-US" sz="1600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Cambria" panose="02040503050406030204" pitchFamily="18" charset="0"/>
                        </a:rPr>
                        <a:t>Hanoi Travel Guide</a:t>
                      </a:r>
                      <a:endParaRPr lang="en-US" sz="1600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Cambria" panose="02040503050406030204" pitchFamily="18" charset="0"/>
                        </a:rPr>
                        <a:t>Pocket Guide</a:t>
                      </a:r>
                      <a:endParaRPr lang="en-US" sz="1600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Cambria" panose="02040503050406030204" pitchFamily="18" charset="0"/>
                        </a:rPr>
                        <a:t>Tokyo City Guide</a:t>
                      </a:r>
                      <a:endParaRPr lang="en-US" sz="1600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Cambria" panose="02040503050406030204" pitchFamily="18" charset="0"/>
                        </a:rPr>
                        <a:t>Our expected product</a:t>
                      </a:r>
                      <a:endParaRPr lang="en-US" sz="1600" dirty="0"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478276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Provide locations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72584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Suggested itineraries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78276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Work offline 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78276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Directly</a:t>
                      </a:r>
                      <a:r>
                        <a:rPr lang="en-US" sz="1600" b="1" baseline="0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 booking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7191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Routing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78276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Voice Guidance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8325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Rating and reviewing system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83250">
                <a:tc>
                  <a:txBody>
                    <a:bodyPr/>
                    <a:lstStyle/>
                    <a:p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Interact</a:t>
                      </a:r>
                      <a:r>
                        <a:rPr lang="en-US" sz="1600" b="1" baseline="0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</a:rPr>
                        <a:t> with social network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" panose="02040503050406030204" pitchFamily="18" charset="0"/>
                        </a:rPr>
                        <a:t>X</a:t>
                      </a:r>
                      <a:endParaRPr lang="en-US" sz="160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917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Box 4"/>
          <p:cNvSpPr txBox="1">
            <a:spLocks noChangeArrowheads="1"/>
          </p:cNvSpPr>
          <p:nvPr/>
        </p:nvSpPr>
        <p:spPr bwMode="auto">
          <a:xfrm>
            <a:off x="609600" y="328632"/>
            <a:ext cx="807719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Verdana" panose="020B0604030504040204" pitchFamily="34" charset="0"/>
              </a:rPr>
              <a:t>Project management plan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  <a:ea typeface="Verdana" panose="020B0604030504040204" pitchFamily="34" charset="0"/>
            </a:endParaRPr>
          </a:p>
        </p:txBody>
      </p:sp>
      <p:grpSp>
        <p:nvGrpSpPr>
          <p:cNvPr id="6147" name="Group 12"/>
          <p:cNvGrpSpPr>
            <a:grpSpLocks/>
          </p:cNvGrpSpPr>
          <p:nvPr/>
        </p:nvGrpSpPr>
        <p:grpSpPr bwMode="auto">
          <a:xfrm>
            <a:off x="1320800" y="1447800"/>
            <a:ext cx="6310313" cy="3686175"/>
            <a:chOff x="1365362" y="1190172"/>
            <a:chExt cx="6310086" cy="5366751"/>
          </a:xfrm>
        </p:grpSpPr>
        <p:grpSp>
          <p:nvGrpSpPr>
            <p:cNvPr id="6157" name="Group 10"/>
            <p:cNvGrpSpPr>
              <a:grpSpLocks/>
            </p:cNvGrpSpPr>
            <p:nvPr/>
          </p:nvGrpSpPr>
          <p:grpSpPr bwMode="auto">
            <a:xfrm>
              <a:off x="1365362" y="1190172"/>
              <a:ext cx="6310086" cy="1748660"/>
              <a:chOff x="1728357" y="1304449"/>
              <a:chExt cx="5477985" cy="1518067"/>
            </a:xfrm>
          </p:grpSpPr>
          <p:grpSp>
            <p:nvGrpSpPr>
              <p:cNvPr id="6176" name="Group 7"/>
              <p:cNvGrpSpPr>
                <a:grpSpLocks/>
              </p:cNvGrpSpPr>
              <p:nvPr/>
            </p:nvGrpSpPr>
            <p:grpSpPr bwMode="auto">
              <a:xfrm>
                <a:off x="1803761" y="1455420"/>
                <a:ext cx="5402581" cy="1367096"/>
                <a:chOff x="1803761" y="1455420"/>
                <a:chExt cx="5402581" cy="1367096"/>
              </a:xfrm>
            </p:grpSpPr>
            <p:pic>
              <p:nvPicPr>
                <p:cNvPr id="6181" name="Picture 345" descr="shadow_1_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518" b="2"/>
                <a:stretch>
                  <a:fillRect/>
                </a:stretch>
              </p:blipFill>
              <p:spPr bwMode="gray">
                <a:xfrm>
                  <a:off x="1803761" y="2510102"/>
                  <a:ext cx="5402581" cy="3124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9" name="Rectangle 38"/>
                <p:cNvSpPr/>
                <p:nvPr/>
              </p:nvSpPr>
              <p:spPr>
                <a:xfrm>
                  <a:off x="2286492" y="1454697"/>
                  <a:ext cx="4640094" cy="1250223"/>
                </a:xfrm>
                <a:prstGeom prst="rect">
                  <a:avLst/>
                </a:prstGeom>
                <a:solidFill>
                  <a:schemeClr val="accent3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2" name="Rectangle 1"/>
                <p:cNvSpPr/>
                <p:nvPr/>
              </p:nvSpPr>
              <p:spPr>
                <a:xfrm>
                  <a:off x="2392606" y="1560834"/>
                  <a:ext cx="4443025" cy="102967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23000"/>
                        <a:lumOff val="77000"/>
                      </a:schemeClr>
                    </a:gs>
                    <a:gs pos="50000">
                      <a:schemeClr val="bg1">
                        <a:shade val="67500"/>
                        <a:satMod val="115000"/>
                        <a:lumMod val="33000"/>
                        <a:lumOff val="67000"/>
                      </a:schemeClr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lin ang="2700000" scaled="1"/>
                  <a:tileRect/>
                </a:gra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  <p:grpSp>
            <p:nvGrpSpPr>
              <p:cNvPr id="6177" name="Group 6"/>
              <p:cNvGrpSpPr>
                <a:grpSpLocks/>
              </p:cNvGrpSpPr>
              <p:nvPr/>
            </p:nvGrpSpPr>
            <p:grpSpPr bwMode="auto">
              <a:xfrm>
                <a:off x="1728357" y="1304449"/>
                <a:ext cx="2001385" cy="1320641"/>
                <a:chOff x="1728357" y="1304449"/>
                <a:chExt cx="2001385" cy="1320641"/>
              </a:xfrm>
            </p:grpSpPr>
            <p:sp>
              <p:nvSpPr>
                <p:cNvPr id="6" name="Right Triangle 5"/>
                <p:cNvSpPr/>
                <p:nvPr/>
              </p:nvSpPr>
              <p:spPr>
                <a:xfrm flipH="1">
                  <a:off x="2114228" y="2473345"/>
                  <a:ext cx="172264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42" name="Right Triangle 41"/>
                <p:cNvSpPr/>
                <p:nvPr/>
              </p:nvSpPr>
              <p:spPr>
                <a:xfrm flipH="1">
                  <a:off x="3449616" y="1304449"/>
                  <a:ext cx="172263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3" name="Trapezoid 2"/>
                <p:cNvSpPr/>
                <p:nvPr/>
              </p:nvSpPr>
              <p:spPr>
                <a:xfrm rot="19191503">
                  <a:off x="1728357" y="1570484"/>
                  <a:ext cx="2001014" cy="464526"/>
                </a:xfrm>
                <a:custGeom>
                  <a:avLst/>
                  <a:gdLst>
                    <a:gd name="connsiteX0" fmla="*/ 0 w 1828800"/>
                    <a:gd name="connsiteY0" fmla="*/ 457200 h 457200"/>
                    <a:gd name="connsiteX1" fmla="*/ 114300 w 1828800"/>
                    <a:gd name="connsiteY1" fmla="*/ 0 h 457200"/>
                    <a:gd name="connsiteX2" fmla="*/ 1714500 w 1828800"/>
                    <a:gd name="connsiteY2" fmla="*/ 0 h 457200"/>
                    <a:gd name="connsiteX3" fmla="*/ 1828800 w 1828800"/>
                    <a:gd name="connsiteY3" fmla="*/ 457200 h 457200"/>
                    <a:gd name="connsiteX4" fmla="*/ 0 w 1828800"/>
                    <a:gd name="connsiteY4" fmla="*/ 457200 h 457200"/>
                    <a:gd name="connsiteX0" fmla="*/ 0 w 1828800"/>
                    <a:gd name="connsiteY0" fmla="*/ 463642 h 463642"/>
                    <a:gd name="connsiteX1" fmla="*/ 402156 w 1828800"/>
                    <a:gd name="connsiteY1" fmla="*/ 0 h 463642"/>
                    <a:gd name="connsiteX2" fmla="*/ 1714500 w 1828800"/>
                    <a:gd name="connsiteY2" fmla="*/ 6442 h 463642"/>
                    <a:gd name="connsiteX3" fmla="*/ 1828800 w 1828800"/>
                    <a:gd name="connsiteY3" fmla="*/ 463642 h 463642"/>
                    <a:gd name="connsiteX4" fmla="*/ 0 w 1828800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714500 w 2001385"/>
                    <a:gd name="connsiteY2" fmla="*/ 6442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514076 w 2001385"/>
                    <a:gd name="connsiteY2" fmla="*/ 7706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01385" h="463642">
                      <a:moveTo>
                        <a:pt x="0" y="463642"/>
                      </a:moveTo>
                      <a:lnTo>
                        <a:pt x="402156" y="0"/>
                      </a:lnTo>
                      <a:lnTo>
                        <a:pt x="1514076" y="7706"/>
                      </a:lnTo>
                      <a:lnTo>
                        <a:pt x="2001385" y="426441"/>
                      </a:lnTo>
                      <a:lnTo>
                        <a:pt x="0" y="463642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67000"/>
                        <a:lumOff val="33000"/>
                      </a:schemeClr>
                    </a:gs>
                    <a:gs pos="42000">
                      <a:schemeClr val="bg1">
                        <a:shade val="67500"/>
                        <a:satMod val="115000"/>
                        <a:lumMod val="38000"/>
                        <a:lumOff val="62000"/>
                      </a:schemeClr>
                    </a:gs>
                    <a:gs pos="84000">
                      <a:schemeClr val="bg1">
                        <a:lumMod val="95000"/>
                        <a:shade val="100000"/>
                        <a:satMod val="115000"/>
                      </a:schemeClr>
                    </a:gs>
                  </a:gsLst>
                  <a:lin ang="3600000" scaled="0"/>
                  <a:tileRect/>
                </a:gradFill>
                <a:ln w="3175"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</p:grpSp>
        <p:grpSp>
          <p:nvGrpSpPr>
            <p:cNvPr id="6158" name="Group 46"/>
            <p:cNvGrpSpPr>
              <a:grpSpLocks/>
            </p:cNvGrpSpPr>
            <p:nvPr/>
          </p:nvGrpSpPr>
          <p:grpSpPr bwMode="auto">
            <a:xfrm>
              <a:off x="1365362" y="3004323"/>
              <a:ext cx="6310086" cy="1748660"/>
              <a:chOff x="1728357" y="1304449"/>
              <a:chExt cx="5477985" cy="1518067"/>
            </a:xfrm>
          </p:grpSpPr>
          <p:grpSp>
            <p:nvGrpSpPr>
              <p:cNvPr id="6168" name="Group 49"/>
              <p:cNvGrpSpPr>
                <a:grpSpLocks/>
              </p:cNvGrpSpPr>
              <p:nvPr/>
            </p:nvGrpSpPr>
            <p:grpSpPr bwMode="auto">
              <a:xfrm>
                <a:off x="1803761" y="1455420"/>
                <a:ext cx="5402581" cy="1367096"/>
                <a:chOff x="1803761" y="1455420"/>
                <a:chExt cx="5402581" cy="1367096"/>
              </a:xfrm>
            </p:grpSpPr>
            <p:pic>
              <p:nvPicPr>
                <p:cNvPr id="6173" name="Picture 345" descr="shadow_1_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518" b="2"/>
                <a:stretch>
                  <a:fillRect/>
                </a:stretch>
              </p:blipFill>
              <p:spPr bwMode="gray">
                <a:xfrm>
                  <a:off x="1803761" y="2510102"/>
                  <a:ext cx="5402581" cy="3124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Rectangle 61"/>
                <p:cNvSpPr/>
                <p:nvPr/>
              </p:nvSpPr>
              <p:spPr>
                <a:xfrm>
                  <a:off x="2286492" y="1455304"/>
                  <a:ext cx="4640094" cy="1250224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63" name="Rectangle 62"/>
                <p:cNvSpPr/>
                <p:nvPr/>
              </p:nvSpPr>
              <p:spPr>
                <a:xfrm>
                  <a:off x="2392606" y="1561442"/>
                  <a:ext cx="4443025" cy="1029676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23000"/>
                        <a:lumOff val="77000"/>
                      </a:schemeClr>
                    </a:gs>
                    <a:gs pos="50000">
                      <a:schemeClr val="bg1">
                        <a:shade val="67500"/>
                        <a:satMod val="115000"/>
                        <a:lumMod val="33000"/>
                        <a:lumOff val="67000"/>
                      </a:schemeClr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lin ang="2700000" scaled="1"/>
                  <a:tileRect/>
                </a:gra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  <p:grpSp>
            <p:nvGrpSpPr>
              <p:cNvPr id="6169" name="Group 50"/>
              <p:cNvGrpSpPr>
                <a:grpSpLocks/>
              </p:cNvGrpSpPr>
              <p:nvPr/>
            </p:nvGrpSpPr>
            <p:grpSpPr bwMode="auto">
              <a:xfrm>
                <a:off x="1728357" y="1304449"/>
                <a:ext cx="2001385" cy="1320641"/>
                <a:chOff x="1728357" y="1304449"/>
                <a:chExt cx="2001385" cy="1320641"/>
              </a:xfrm>
            </p:grpSpPr>
            <p:sp>
              <p:nvSpPr>
                <p:cNvPr id="52" name="Right Triangle 51"/>
                <p:cNvSpPr/>
                <p:nvPr/>
              </p:nvSpPr>
              <p:spPr>
                <a:xfrm flipH="1">
                  <a:off x="2114228" y="2473953"/>
                  <a:ext cx="172264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53" name="Right Triangle 52"/>
                <p:cNvSpPr/>
                <p:nvPr/>
              </p:nvSpPr>
              <p:spPr>
                <a:xfrm flipH="1">
                  <a:off x="3449616" y="1305057"/>
                  <a:ext cx="172263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54" name="Trapezoid 2"/>
                <p:cNvSpPr/>
                <p:nvPr/>
              </p:nvSpPr>
              <p:spPr>
                <a:xfrm rot="19191503">
                  <a:off x="1728357" y="1571091"/>
                  <a:ext cx="2001014" cy="464526"/>
                </a:xfrm>
                <a:custGeom>
                  <a:avLst/>
                  <a:gdLst>
                    <a:gd name="connsiteX0" fmla="*/ 0 w 1828800"/>
                    <a:gd name="connsiteY0" fmla="*/ 457200 h 457200"/>
                    <a:gd name="connsiteX1" fmla="*/ 114300 w 1828800"/>
                    <a:gd name="connsiteY1" fmla="*/ 0 h 457200"/>
                    <a:gd name="connsiteX2" fmla="*/ 1714500 w 1828800"/>
                    <a:gd name="connsiteY2" fmla="*/ 0 h 457200"/>
                    <a:gd name="connsiteX3" fmla="*/ 1828800 w 1828800"/>
                    <a:gd name="connsiteY3" fmla="*/ 457200 h 457200"/>
                    <a:gd name="connsiteX4" fmla="*/ 0 w 1828800"/>
                    <a:gd name="connsiteY4" fmla="*/ 457200 h 457200"/>
                    <a:gd name="connsiteX0" fmla="*/ 0 w 1828800"/>
                    <a:gd name="connsiteY0" fmla="*/ 463642 h 463642"/>
                    <a:gd name="connsiteX1" fmla="*/ 402156 w 1828800"/>
                    <a:gd name="connsiteY1" fmla="*/ 0 h 463642"/>
                    <a:gd name="connsiteX2" fmla="*/ 1714500 w 1828800"/>
                    <a:gd name="connsiteY2" fmla="*/ 6442 h 463642"/>
                    <a:gd name="connsiteX3" fmla="*/ 1828800 w 1828800"/>
                    <a:gd name="connsiteY3" fmla="*/ 463642 h 463642"/>
                    <a:gd name="connsiteX4" fmla="*/ 0 w 1828800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714500 w 2001385"/>
                    <a:gd name="connsiteY2" fmla="*/ 6442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514076 w 2001385"/>
                    <a:gd name="connsiteY2" fmla="*/ 7706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01385" h="463642">
                      <a:moveTo>
                        <a:pt x="0" y="463642"/>
                      </a:moveTo>
                      <a:lnTo>
                        <a:pt x="402156" y="0"/>
                      </a:lnTo>
                      <a:lnTo>
                        <a:pt x="1514076" y="7706"/>
                      </a:lnTo>
                      <a:lnTo>
                        <a:pt x="2001385" y="426441"/>
                      </a:lnTo>
                      <a:lnTo>
                        <a:pt x="0" y="463642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67000"/>
                        <a:lumOff val="33000"/>
                      </a:schemeClr>
                    </a:gs>
                    <a:gs pos="42000">
                      <a:schemeClr val="bg1">
                        <a:shade val="67500"/>
                        <a:satMod val="115000"/>
                        <a:lumMod val="38000"/>
                        <a:lumOff val="62000"/>
                      </a:schemeClr>
                    </a:gs>
                    <a:gs pos="84000">
                      <a:schemeClr val="bg1">
                        <a:lumMod val="95000"/>
                        <a:shade val="100000"/>
                        <a:satMod val="115000"/>
                      </a:schemeClr>
                    </a:gs>
                  </a:gsLst>
                  <a:lin ang="3600000" scaled="0"/>
                  <a:tileRect/>
                </a:gradFill>
                <a:ln w="3175"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</p:grpSp>
        <p:grpSp>
          <p:nvGrpSpPr>
            <p:cNvPr id="6159" name="Group 63"/>
            <p:cNvGrpSpPr>
              <a:grpSpLocks/>
            </p:cNvGrpSpPr>
            <p:nvPr/>
          </p:nvGrpSpPr>
          <p:grpSpPr bwMode="auto">
            <a:xfrm>
              <a:off x="1365362" y="4808263"/>
              <a:ext cx="6310086" cy="1748660"/>
              <a:chOff x="1728357" y="1304449"/>
              <a:chExt cx="5477985" cy="1518067"/>
            </a:xfrm>
          </p:grpSpPr>
          <p:grpSp>
            <p:nvGrpSpPr>
              <p:cNvPr id="6160" name="Group 67"/>
              <p:cNvGrpSpPr>
                <a:grpSpLocks/>
              </p:cNvGrpSpPr>
              <p:nvPr/>
            </p:nvGrpSpPr>
            <p:grpSpPr bwMode="auto">
              <a:xfrm>
                <a:off x="1803761" y="1455420"/>
                <a:ext cx="5402581" cy="1367096"/>
                <a:chOff x="1803761" y="1455420"/>
                <a:chExt cx="5402581" cy="1367096"/>
              </a:xfrm>
            </p:grpSpPr>
            <p:pic>
              <p:nvPicPr>
                <p:cNvPr id="6165" name="Picture 345" descr="shadow_1_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518" b="2"/>
                <a:stretch>
                  <a:fillRect/>
                </a:stretch>
              </p:blipFill>
              <p:spPr bwMode="gray">
                <a:xfrm>
                  <a:off x="1803761" y="2510102"/>
                  <a:ext cx="5402581" cy="3124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6" name="Rectangle 85"/>
                <p:cNvSpPr/>
                <p:nvPr/>
              </p:nvSpPr>
              <p:spPr>
                <a:xfrm>
                  <a:off x="2286492" y="1455127"/>
                  <a:ext cx="4640094" cy="1250224"/>
                </a:xfrm>
                <a:prstGeom prst="rect">
                  <a:avLst/>
                </a:prstGeom>
                <a:solidFill>
                  <a:srgbClr val="00B050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87" name="Rectangle 86"/>
                <p:cNvSpPr/>
                <p:nvPr/>
              </p:nvSpPr>
              <p:spPr>
                <a:xfrm>
                  <a:off x="2392606" y="1561266"/>
                  <a:ext cx="4443025" cy="1029676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23000"/>
                        <a:lumOff val="77000"/>
                      </a:schemeClr>
                    </a:gs>
                    <a:gs pos="50000">
                      <a:schemeClr val="bg1">
                        <a:shade val="67500"/>
                        <a:satMod val="115000"/>
                        <a:lumMod val="33000"/>
                        <a:lumOff val="67000"/>
                      </a:schemeClr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lin ang="2700000" scaled="1"/>
                  <a:tileRect/>
                </a:gra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  <p:grpSp>
            <p:nvGrpSpPr>
              <p:cNvPr id="6161" name="Group 68"/>
              <p:cNvGrpSpPr>
                <a:grpSpLocks/>
              </p:cNvGrpSpPr>
              <p:nvPr/>
            </p:nvGrpSpPr>
            <p:grpSpPr bwMode="auto">
              <a:xfrm>
                <a:off x="1728357" y="1304449"/>
                <a:ext cx="2001385" cy="1320641"/>
                <a:chOff x="1728357" y="1304449"/>
                <a:chExt cx="2001385" cy="1320641"/>
              </a:xfrm>
            </p:grpSpPr>
            <p:sp>
              <p:nvSpPr>
                <p:cNvPr id="74" name="Right Triangle 73"/>
                <p:cNvSpPr/>
                <p:nvPr/>
              </p:nvSpPr>
              <p:spPr>
                <a:xfrm flipH="1">
                  <a:off x="2114228" y="2473777"/>
                  <a:ext cx="172264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79" name="Right Triangle 78"/>
                <p:cNvSpPr/>
                <p:nvPr/>
              </p:nvSpPr>
              <p:spPr>
                <a:xfrm flipH="1">
                  <a:off x="3449616" y="1304881"/>
                  <a:ext cx="172263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82" name="Trapezoid 2"/>
                <p:cNvSpPr/>
                <p:nvPr/>
              </p:nvSpPr>
              <p:spPr>
                <a:xfrm rot="19191503">
                  <a:off x="1728357" y="1570914"/>
                  <a:ext cx="2001014" cy="464526"/>
                </a:xfrm>
                <a:custGeom>
                  <a:avLst/>
                  <a:gdLst>
                    <a:gd name="connsiteX0" fmla="*/ 0 w 1828800"/>
                    <a:gd name="connsiteY0" fmla="*/ 457200 h 457200"/>
                    <a:gd name="connsiteX1" fmla="*/ 114300 w 1828800"/>
                    <a:gd name="connsiteY1" fmla="*/ 0 h 457200"/>
                    <a:gd name="connsiteX2" fmla="*/ 1714500 w 1828800"/>
                    <a:gd name="connsiteY2" fmla="*/ 0 h 457200"/>
                    <a:gd name="connsiteX3" fmla="*/ 1828800 w 1828800"/>
                    <a:gd name="connsiteY3" fmla="*/ 457200 h 457200"/>
                    <a:gd name="connsiteX4" fmla="*/ 0 w 1828800"/>
                    <a:gd name="connsiteY4" fmla="*/ 457200 h 457200"/>
                    <a:gd name="connsiteX0" fmla="*/ 0 w 1828800"/>
                    <a:gd name="connsiteY0" fmla="*/ 463642 h 463642"/>
                    <a:gd name="connsiteX1" fmla="*/ 402156 w 1828800"/>
                    <a:gd name="connsiteY1" fmla="*/ 0 h 463642"/>
                    <a:gd name="connsiteX2" fmla="*/ 1714500 w 1828800"/>
                    <a:gd name="connsiteY2" fmla="*/ 6442 h 463642"/>
                    <a:gd name="connsiteX3" fmla="*/ 1828800 w 1828800"/>
                    <a:gd name="connsiteY3" fmla="*/ 463642 h 463642"/>
                    <a:gd name="connsiteX4" fmla="*/ 0 w 1828800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714500 w 2001385"/>
                    <a:gd name="connsiteY2" fmla="*/ 6442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514076 w 2001385"/>
                    <a:gd name="connsiteY2" fmla="*/ 7706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01385" h="463642">
                      <a:moveTo>
                        <a:pt x="0" y="463642"/>
                      </a:moveTo>
                      <a:lnTo>
                        <a:pt x="402156" y="0"/>
                      </a:lnTo>
                      <a:lnTo>
                        <a:pt x="1514076" y="7706"/>
                      </a:lnTo>
                      <a:lnTo>
                        <a:pt x="2001385" y="426441"/>
                      </a:lnTo>
                      <a:lnTo>
                        <a:pt x="0" y="463642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67000"/>
                        <a:lumOff val="33000"/>
                      </a:schemeClr>
                    </a:gs>
                    <a:gs pos="42000">
                      <a:schemeClr val="bg1">
                        <a:shade val="67500"/>
                        <a:satMod val="115000"/>
                        <a:lumMod val="38000"/>
                        <a:lumOff val="62000"/>
                      </a:schemeClr>
                    </a:gs>
                    <a:gs pos="84000">
                      <a:schemeClr val="bg1">
                        <a:lumMod val="95000"/>
                        <a:shade val="100000"/>
                        <a:satMod val="115000"/>
                      </a:schemeClr>
                    </a:gs>
                  </a:gsLst>
                  <a:lin ang="3600000" scaled="0"/>
                  <a:tileRect/>
                </a:gradFill>
                <a:ln w="3175"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</p:grpSp>
      </p:grpSp>
      <p:sp>
        <p:nvSpPr>
          <p:cNvPr id="101" name="Rectangle 100"/>
          <p:cNvSpPr/>
          <p:nvPr/>
        </p:nvSpPr>
        <p:spPr>
          <a:xfrm>
            <a:off x="3303588" y="1868803"/>
            <a:ext cx="320675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oftware Process Model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3303588" y="3102310"/>
            <a:ext cx="320675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Work BreakDown Structure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3303588" y="4403287"/>
            <a:ext cx="320675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ool &amp; Techniques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4" name="Rectangle 103"/>
          <p:cNvSpPr/>
          <p:nvPr/>
        </p:nvSpPr>
        <p:spPr>
          <a:xfrm rot="19126099">
            <a:off x="2076322" y="1724438"/>
            <a:ext cx="659090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1</a:t>
            </a:r>
            <a:endParaRPr lang="en-US" sz="16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5" name="Rectangle 104"/>
          <p:cNvSpPr/>
          <p:nvPr/>
        </p:nvSpPr>
        <p:spPr>
          <a:xfrm rot="19126099">
            <a:off x="2143780" y="2960272"/>
            <a:ext cx="659090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2</a:t>
            </a:r>
            <a:endParaRPr lang="en-US" sz="16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6" name="Rectangle 105"/>
          <p:cNvSpPr/>
          <p:nvPr/>
        </p:nvSpPr>
        <p:spPr>
          <a:xfrm rot="19126099">
            <a:off x="2124260" y="4208623"/>
            <a:ext cx="659090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3</a:t>
            </a:r>
            <a:endParaRPr lang="en-US" sz="16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1963738" y="5311212"/>
            <a:ext cx="5345112" cy="989160"/>
          </a:xfrm>
          <a:prstGeom prst="rect">
            <a:avLst/>
          </a:prstGeom>
          <a:solidFill>
            <a:srgbClr val="18355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2085975" y="5395188"/>
            <a:ext cx="5118101" cy="814666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23000"/>
                  <a:lumOff val="77000"/>
                </a:schemeClr>
              </a:gs>
              <a:gs pos="50000">
                <a:schemeClr val="bg1">
                  <a:shade val="67500"/>
                  <a:satMod val="115000"/>
                  <a:lumMod val="33000"/>
                  <a:lumOff val="67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10" name="Trapezoid 2"/>
          <p:cNvSpPr/>
          <p:nvPr/>
        </p:nvSpPr>
        <p:spPr bwMode="auto">
          <a:xfrm rot="19191503">
            <a:off x="1320800" y="5402821"/>
            <a:ext cx="2305050" cy="367527"/>
          </a:xfrm>
          <a:custGeom>
            <a:avLst/>
            <a:gdLst>
              <a:gd name="connsiteX0" fmla="*/ 0 w 1828800"/>
              <a:gd name="connsiteY0" fmla="*/ 457200 h 457200"/>
              <a:gd name="connsiteX1" fmla="*/ 114300 w 1828800"/>
              <a:gd name="connsiteY1" fmla="*/ 0 h 457200"/>
              <a:gd name="connsiteX2" fmla="*/ 1714500 w 1828800"/>
              <a:gd name="connsiteY2" fmla="*/ 0 h 457200"/>
              <a:gd name="connsiteX3" fmla="*/ 1828800 w 1828800"/>
              <a:gd name="connsiteY3" fmla="*/ 457200 h 457200"/>
              <a:gd name="connsiteX4" fmla="*/ 0 w 1828800"/>
              <a:gd name="connsiteY4" fmla="*/ 457200 h 457200"/>
              <a:gd name="connsiteX0" fmla="*/ 0 w 1828800"/>
              <a:gd name="connsiteY0" fmla="*/ 463642 h 463642"/>
              <a:gd name="connsiteX1" fmla="*/ 402156 w 1828800"/>
              <a:gd name="connsiteY1" fmla="*/ 0 h 463642"/>
              <a:gd name="connsiteX2" fmla="*/ 1714500 w 1828800"/>
              <a:gd name="connsiteY2" fmla="*/ 6442 h 463642"/>
              <a:gd name="connsiteX3" fmla="*/ 1828800 w 1828800"/>
              <a:gd name="connsiteY3" fmla="*/ 463642 h 463642"/>
              <a:gd name="connsiteX4" fmla="*/ 0 w 1828800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714500 w 2001385"/>
              <a:gd name="connsiteY2" fmla="*/ 6442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514076 w 2001385"/>
              <a:gd name="connsiteY2" fmla="*/ 7706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1385" h="463642">
                <a:moveTo>
                  <a:pt x="0" y="463642"/>
                </a:moveTo>
                <a:lnTo>
                  <a:pt x="402156" y="0"/>
                </a:lnTo>
                <a:lnTo>
                  <a:pt x="1514076" y="7706"/>
                </a:lnTo>
                <a:lnTo>
                  <a:pt x="2001385" y="426441"/>
                </a:lnTo>
                <a:lnTo>
                  <a:pt x="0" y="463642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shade val="30000"/>
                  <a:satMod val="115000"/>
                  <a:lumMod val="67000"/>
                  <a:lumOff val="33000"/>
                </a:schemeClr>
              </a:gs>
              <a:gs pos="42000">
                <a:schemeClr val="bg1">
                  <a:shade val="67500"/>
                  <a:satMod val="115000"/>
                  <a:lumMod val="38000"/>
                  <a:lumOff val="62000"/>
                </a:schemeClr>
              </a:gs>
              <a:gs pos="84000">
                <a:schemeClr val="bg1">
                  <a:lumMod val="95000"/>
                  <a:shade val="100000"/>
                  <a:satMod val="115000"/>
                </a:schemeClr>
              </a:gs>
            </a:gsLst>
            <a:lin ang="3600000" scaled="0"/>
            <a:tileRect/>
          </a:gradFill>
          <a:ln w="31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4</a:t>
            </a:r>
            <a:endParaRPr lang="en-US" sz="16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3303588" y="5592892"/>
            <a:ext cx="320675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Risk Management Plan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oftware Process Model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04950"/>
            <a:ext cx="5753100" cy="306705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381000" y="4953000"/>
            <a:ext cx="84582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Allows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flexibility in accommodating new requirements or changes thereof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Can learn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lessons and get experience from previous iterations to improve more in succeeding iterations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Each iteration is a V-model process, so that testers can take part in project earlier. Combining with IID make testers easier to test and debug during smaller iteration</a:t>
            </a:r>
            <a:endParaRPr lang="en-US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543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Roles and Responsibilities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582" y="1717342"/>
            <a:ext cx="8653818" cy="4988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35387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Work Breakdown Structure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417638"/>
            <a:ext cx="6776974" cy="5221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3366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Work Breakdown Structure(2)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475353"/>
            <a:ext cx="6776974" cy="51065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843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ool &amp; Techniques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Language: Java.  </a:t>
            </a:r>
          </a:p>
          <a:p>
            <a:pPr lvl="0"/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Architecture and design patterns: Multi-tiers. </a:t>
            </a:r>
          </a:p>
          <a:p>
            <a:pPr lvl="0"/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atabase:  SQL Server. </a:t>
            </a:r>
          </a:p>
          <a:p>
            <a:pPr lvl="0"/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evelopment tools: Eclipse ADT, Microsoft SQL Server 2008. </a:t>
            </a:r>
          </a:p>
          <a:p>
            <a:pPr lvl="0"/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esign tools: Astah community, LucidChart, Creately</a:t>
            </a:r>
          </a:p>
          <a:p>
            <a:pPr lvl="0"/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Communication tools: Facebook, Skype, Google mail, Phone. </a:t>
            </a:r>
          </a:p>
          <a:p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ocument tools: Microsoft Office </a:t>
            </a:r>
            <a:r>
              <a:rPr lang="en-US" sz="1800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2010,</a:t>
            </a:r>
            <a:r>
              <a:rPr lang="en-US" sz="18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 Microsoft Project 2013</a:t>
            </a:r>
            <a:endParaRPr lang="en-US" sz="1800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7590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Risk Management Plan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3019882"/>
              </p:ext>
            </p:extLst>
          </p:nvPr>
        </p:nvGraphicFramePr>
        <p:xfrm>
          <a:off x="228600" y="1142999"/>
          <a:ext cx="8610599" cy="55461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7750"/>
                <a:gridCol w="1533450"/>
                <a:gridCol w="2890676"/>
                <a:gridCol w="3129124"/>
                <a:gridCol w="609599"/>
              </a:tblGrid>
              <a:tr h="241521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ID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Description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Avoidance plan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Contingency plan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Status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</a:tr>
              <a:tr h="93503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Overestimate or underestimate time of project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Define detail plan in each working phase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Major functions must be in high priority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Ask supervisor for advices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Implement tasks concurrently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Work overtime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Closed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03325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Conflicts between team members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Regularly organize team buildings to improve members’ spirit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Team members should make concession to each other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All team should analyze and find a way to become reconciled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Closed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59131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3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Requirement changing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Carefully brainstorm among team members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Regularly hold meetings to define and discuss all features in project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Team meetings with supervisor to determine whether features should be implemented or not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</a:endParaRPr>
                    </a:p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Project manager creates implementation plan for implemented features and push progress quickly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Closed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08146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4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Member is sick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Define a suitable schedule to guarantee member’s health.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Share work to other members to meet work deadline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Closed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2871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5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Lack of executing skills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Define what skills are needed, then have training or learning for those specific skills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Ask for advice from supervisor or experimenced person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Closed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08146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mbria" panose="02040503050406030204" pitchFamily="18" charset="0"/>
                        </a:rPr>
                        <a:t>6</a:t>
                      </a:r>
                      <a:endParaRPr lang="en-US" sz="1050" dirty="0"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Hardware unavailability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Define a schedule to backup project’s data.</a:t>
                      </a:r>
                      <a:endParaRPr lang="en-US" sz="105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- Restore project’s data.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chemeClr val="accent5">
                              <a:lumMod val="50000"/>
                            </a:schemeClr>
                          </a:solidFill>
                          <a:effectLst/>
                          <a:latin typeface="Cambria" panose="02040503050406030204" pitchFamily="18" charset="0"/>
                        </a:rPr>
                        <a:t>Closed</a:t>
                      </a:r>
                      <a:endParaRPr lang="en-US" sz="1050" dirty="0">
                        <a:solidFill>
                          <a:schemeClr val="accent5">
                            <a:lumMod val="50000"/>
                          </a:schemeClr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52384" marR="5238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721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844039" y="304513"/>
            <a:ext cx="5352747" cy="584775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Verdana" pitchFamily="34" charset="0"/>
              </a:rPr>
              <a:t>Requirement Specification</a:t>
            </a:r>
            <a:endParaRPr lang="en-US" sz="32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  <a:ea typeface="Verdana" pitchFamily="34" charset="0"/>
            </a:endParaRPr>
          </a:p>
        </p:txBody>
      </p:sp>
      <p:grpSp>
        <p:nvGrpSpPr>
          <p:cNvPr id="12291" name="Group 17"/>
          <p:cNvGrpSpPr>
            <a:grpSpLocks/>
          </p:cNvGrpSpPr>
          <p:nvPr/>
        </p:nvGrpSpPr>
        <p:grpSpPr bwMode="auto">
          <a:xfrm>
            <a:off x="1365250" y="1719641"/>
            <a:ext cx="6310313" cy="1778000"/>
            <a:chOff x="1728357" y="1304449"/>
            <a:chExt cx="5477985" cy="1543674"/>
          </a:xfrm>
        </p:grpSpPr>
        <p:grpSp>
          <p:nvGrpSpPr>
            <p:cNvPr id="12317" name="Group 18"/>
            <p:cNvGrpSpPr>
              <a:grpSpLocks/>
            </p:cNvGrpSpPr>
            <p:nvPr/>
          </p:nvGrpSpPr>
          <p:grpSpPr bwMode="auto">
            <a:xfrm>
              <a:off x="1803761" y="1455420"/>
              <a:ext cx="5402581" cy="1392703"/>
              <a:chOff x="1803761" y="1455420"/>
              <a:chExt cx="5402581" cy="1392703"/>
            </a:xfrm>
          </p:grpSpPr>
          <p:pic>
            <p:nvPicPr>
              <p:cNvPr id="12322" name="Picture 345" descr="shadow_1_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518" b="2"/>
              <a:stretch>
                <a:fillRect/>
              </a:stretch>
            </p:blipFill>
            <p:spPr bwMode="gray">
              <a:xfrm>
                <a:off x="1803761" y="2535709"/>
                <a:ext cx="5402581" cy="312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5" name="Rectangle 24"/>
              <p:cNvSpPr/>
              <p:nvPr/>
            </p:nvSpPr>
            <p:spPr>
              <a:xfrm>
                <a:off x="2286492" y="1456060"/>
                <a:ext cx="4640094" cy="1248722"/>
              </a:xfrm>
              <a:prstGeom prst="rect">
                <a:avLst/>
              </a:prstGeom>
              <a:solidFill>
                <a:srgbClr val="92D050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  <p:grpSp>
          <p:nvGrpSpPr>
            <p:cNvPr id="12318" name="Group 19"/>
            <p:cNvGrpSpPr>
              <a:grpSpLocks/>
            </p:cNvGrpSpPr>
            <p:nvPr/>
          </p:nvGrpSpPr>
          <p:grpSpPr bwMode="auto">
            <a:xfrm>
              <a:off x="1728357" y="1304449"/>
              <a:ext cx="2001385" cy="1320641"/>
              <a:chOff x="1728357" y="1304449"/>
              <a:chExt cx="2001385" cy="1320641"/>
            </a:xfrm>
          </p:grpSpPr>
          <p:sp>
            <p:nvSpPr>
              <p:cNvPr id="21" name="Right Triangle 20"/>
              <p:cNvSpPr/>
              <p:nvPr/>
            </p:nvSpPr>
            <p:spPr>
              <a:xfrm flipH="1">
                <a:off x="2114228" y="2473231"/>
                <a:ext cx="172264" cy="151611"/>
              </a:xfrm>
              <a:prstGeom prst="rtTriangl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2" name="Right Triangle 21"/>
              <p:cNvSpPr/>
              <p:nvPr/>
            </p:nvSpPr>
            <p:spPr>
              <a:xfrm flipH="1">
                <a:off x="3449616" y="1304449"/>
                <a:ext cx="172263" cy="151611"/>
              </a:xfrm>
              <a:prstGeom prst="rtTriangl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23" name="Trapezoid 2"/>
              <p:cNvSpPr/>
              <p:nvPr/>
            </p:nvSpPr>
            <p:spPr>
              <a:xfrm rot="19191503">
                <a:off x="1728357" y="1570458"/>
                <a:ext cx="2001014" cy="464480"/>
              </a:xfrm>
              <a:custGeom>
                <a:avLst/>
                <a:gdLst>
                  <a:gd name="connsiteX0" fmla="*/ 0 w 1828800"/>
                  <a:gd name="connsiteY0" fmla="*/ 457200 h 457200"/>
                  <a:gd name="connsiteX1" fmla="*/ 114300 w 1828800"/>
                  <a:gd name="connsiteY1" fmla="*/ 0 h 457200"/>
                  <a:gd name="connsiteX2" fmla="*/ 1714500 w 1828800"/>
                  <a:gd name="connsiteY2" fmla="*/ 0 h 457200"/>
                  <a:gd name="connsiteX3" fmla="*/ 1828800 w 1828800"/>
                  <a:gd name="connsiteY3" fmla="*/ 457200 h 457200"/>
                  <a:gd name="connsiteX4" fmla="*/ 0 w 1828800"/>
                  <a:gd name="connsiteY4" fmla="*/ 457200 h 457200"/>
                  <a:gd name="connsiteX0" fmla="*/ 0 w 1828800"/>
                  <a:gd name="connsiteY0" fmla="*/ 463642 h 463642"/>
                  <a:gd name="connsiteX1" fmla="*/ 402156 w 1828800"/>
                  <a:gd name="connsiteY1" fmla="*/ 0 h 463642"/>
                  <a:gd name="connsiteX2" fmla="*/ 1714500 w 1828800"/>
                  <a:gd name="connsiteY2" fmla="*/ 6442 h 463642"/>
                  <a:gd name="connsiteX3" fmla="*/ 1828800 w 1828800"/>
                  <a:gd name="connsiteY3" fmla="*/ 463642 h 463642"/>
                  <a:gd name="connsiteX4" fmla="*/ 0 w 1828800"/>
                  <a:gd name="connsiteY4" fmla="*/ 463642 h 463642"/>
                  <a:gd name="connsiteX0" fmla="*/ 0 w 2001385"/>
                  <a:gd name="connsiteY0" fmla="*/ 463642 h 463642"/>
                  <a:gd name="connsiteX1" fmla="*/ 402156 w 2001385"/>
                  <a:gd name="connsiteY1" fmla="*/ 0 h 463642"/>
                  <a:gd name="connsiteX2" fmla="*/ 1714500 w 2001385"/>
                  <a:gd name="connsiteY2" fmla="*/ 6442 h 463642"/>
                  <a:gd name="connsiteX3" fmla="*/ 2001385 w 2001385"/>
                  <a:gd name="connsiteY3" fmla="*/ 426441 h 463642"/>
                  <a:gd name="connsiteX4" fmla="*/ 0 w 2001385"/>
                  <a:gd name="connsiteY4" fmla="*/ 463642 h 463642"/>
                  <a:gd name="connsiteX0" fmla="*/ 0 w 2001385"/>
                  <a:gd name="connsiteY0" fmla="*/ 463642 h 463642"/>
                  <a:gd name="connsiteX1" fmla="*/ 402156 w 2001385"/>
                  <a:gd name="connsiteY1" fmla="*/ 0 h 463642"/>
                  <a:gd name="connsiteX2" fmla="*/ 1514076 w 2001385"/>
                  <a:gd name="connsiteY2" fmla="*/ 7706 h 463642"/>
                  <a:gd name="connsiteX3" fmla="*/ 2001385 w 2001385"/>
                  <a:gd name="connsiteY3" fmla="*/ 426441 h 463642"/>
                  <a:gd name="connsiteX4" fmla="*/ 0 w 2001385"/>
                  <a:gd name="connsiteY4" fmla="*/ 463642 h 4636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001385" h="463642">
                    <a:moveTo>
                      <a:pt x="0" y="463642"/>
                    </a:moveTo>
                    <a:lnTo>
                      <a:pt x="402156" y="0"/>
                    </a:lnTo>
                    <a:lnTo>
                      <a:pt x="1514076" y="7706"/>
                    </a:lnTo>
                    <a:lnTo>
                      <a:pt x="2001385" y="426441"/>
                    </a:lnTo>
                    <a:lnTo>
                      <a:pt x="0" y="463642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>
                      <a:shade val="30000"/>
                      <a:satMod val="115000"/>
                      <a:lumMod val="67000"/>
                      <a:lumOff val="33000"/>
                    </a:schemeClr>
                  </a:gs>
                  <a:gs pos="42000">
                    <a:schemeClr val="bg1">
                      <a:shade val="67500"/>
                      <a:satMod val="115000"/>
                      <a:lumMod val="38000"/>
                      <a:lumOff val="62000"/>
                    </a:schemeClr>
                  </a:gs>
                  <a:gs pos="84000">
                    <a:schemeClr val="bg1">
                      <a:lumMod val="95000"/>
                      <a:shade val="100000"/>
                      <a:satMod val="115000"/>
                    </a:schemeClr>
                  </a:gs>
                </a:gsLst>
                <a:lin ang="3600000" scaled="0"/>
                <a:tileRect/>
              </a:gradFill>
              <a:ln w="3175"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</p:grpSp>
      <p:grpSp>
        <p:nvGrpSpPr>
          <p:cNvPr id="12292" name="Group 26"/>
          <p:cNvGrpSpPr>
            <a:grpSpLocks/>
          </p:cNvGrpSpPr>
          <p:nvPr/>
        </p:nvGrpSpPr>
        <p:grpSpPr bwMode="auto">
          <a:xfrm>
            <a:off x="1365250" y="3532566"/>
            <a:ext cx="6310313" cy="1779588"/>
            <a:chOff x="1728357" y="1304449"/>
            <a:chExt cx="5477985" cy="1543674"/>
          </a:xfrm>
        </p:grpSpPr>
        <p:grpSp>
          <p:nvGrpSpPr>
            <p:cNvPr id="12310" name="Group 27"/>
            <p:cNvGrpSpPr>
              <a:grpSpLocks/>
            </p:cNvGrpSpPr>
            <p:nvPr/>
          </p:nvGrpSpPr>
          <p:grpSpPr bwMode="auto">
            <a:xfrm>
              <a:off x="1803761" y="1455420"/>
              <a:ext cx="5402581" cy="1392703"/>
              <a:chOff x="1803761" y="1455420"/>
              <a:chExt cx="5402581" cy="1392703"/>
            </a:xfrm>
          </p:grpSpPr>
          <p:pic>
            <p:nvPicPr>
              <p:cNvPr id="12315" name="Picture 345" descr="shadow_1_m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518" b="2"/>
              <a:stretch>
                <a:fillRect/>
              </a:stretch>
            </p:blipFill>
            <p:spPr bwMode="gray">
              <a:xfrm>
                <a:off x="1803761" y="2535709"/>
                <a:ext cx="5402581" cy="3124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" name="Rectangle 33"/>
              <p:cNvSpPr/>
              <p:nvPr/>
            </p:nvSpPr>
            <p:spPr>
              <a:xfrm>
                <a:off x="2286492" y="1455925"/>
                <a:ext cx="4640094" cy="1248985"/>
              </a:xfrm>
              <a:prstGeom prst="rect">
                <a:avLst/>
              </a:prstGeom>
              <a:solidFill>
                <a:srgbClr val="00B0F0"/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  <p:grpSp>
          <p:nvGrpSpPr>
            <p:cNvPr id="12311" name="Group 28"/>
            <p:cNvGrpSpPr>
              <a:grpSpLocks/>
            </p:cNvGrpSpPr>
            <p:nvPr/>
          </p:nvGrpSpPr>
          <p:grpSpPr bwMode="auto">
            <a:xfrm>
              <a:off x="1728357" y="1304449"/>
              <a:ext cx="2001385" cy="1320641"/>
              <a:chOff x="1728357" y="1304449"/>
              <a:chExt cx="2001385" cy="1320641"/>
            </a:xfrm>
          </p:grpSpPr>
          <p:sp>
            <p:nvSpPr>
              <p:cNvPr id="30" name="Right Triangle 29"/>
              <p:cNvSpPr/>
              <p:nvPr/>
            </p:nvSpPr>
            <p:spPr>
              <a:xfrm flipH="1">
                <a:off x="2114228" y="2473565"/>
                <a:ext cx="172264" cy="151476"/>
              </a:xfrm>
              <a:prstGeom prst="rtTriangl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31" name="Right Triangle 30"/>
              <p:cNvSpPr/>
              <p:nvPr/>
            </p:nvSpPr>
            <p:spPr>
              <a:xfrm flipH="1">
                <a:off x="3449616" y="1304449"/>
                <a:ext cx="172263" cy="151476"/>
              </a:xfrm>
              <a:prstGeom prst="rtTriangle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32" name="Trapezoid 2"/>
              <p:cNvSpPr/>
              <p:nvPr/>
            </p:nvSpPr>
            <p:spPr>
              <a:xfrm rot="19191503">
                <a:off x="1728357" y="1571597"/>
                <a:ext cx="2001014" cy="462689"/>
              </a:xfrm>
              <a:custGeom>
                <a:avLst/>
                <a:gdLst>
                  <a:gd name="connsiteX0" fmla="*/ 0 w 1828800"/>
                  <a:gd name="connsiteY0" fmla="*/ 457200 h 457200"/>
                  <a:gd name="connsiteX1" fmla="*/ 114300 w 1828800"/>
                  <a:gd name="connsiteY1" fmla="*/ 0 h 457200"/>
                  <a:gd name="connsiteX2" fmla="*/ 1714500 w 1828800"/>
                  <a:gd name="connsiteY2" fmla="*/ 0 h 457200"/>
                  <a:gd name="connsiteX3" fmla="*/ 1828800 w 1828800"/>
                  <a:gd name="connsiteY3" fmla="*/ 457200 h 457200"/>
                  <a:gd name="connsiteX4" fmla="*/ 0 w 1828800"/>
                  <a:gd name="connsiteY4" fmla="*/ 457200 h 457200"/>
                  <a:gd name="connsiteX0" fmla="*/ 0 w 1828800"/>
                  <a:gd name="connsiteY0" fmla="*/ 463642 h 463642"/>
                  <a:gd name="connsiteX1" fmla="*/ 402156 w 1828800"/>
                  <a:gd name="connsiteY1" fmla="*/ 0 h 463642"/>
                  <a:gd name="connsiteX2" fmla="*/ 1714500 w 1828800"/>
                  <a:gd name="connsiteY2" fmla="*/ 6442 h 463642"/>
                  <a:gd name="connsiteX3" fmla="*/ 1828800 w 1828800"/>
                  <a:gd name="connsiteY3" fmla="*/ 463642 h 463642"/>
                  <a:gd name="connsiteX4" fmla="*/ 0 w 1828800"/>
                  <a:gd name="connsiteY4" fmla="*/ 463642 h 463642"/>
                  <a:gd name="connsiteX0" fmla="*/ 0 w 2001385"/>
                  <a:gd name="connsiteY0" fmla="*/ 463642 h 463642"/>
                  <a:gd name="connsiteX1" fmla="*/ 402156 w 2001385"/>
                  <a:gd name="connsiteY1" fmla="*/ 0 h 463642"/>
                  <a:gd name="connsiteX2" fmla="*/ 1714500 w 2001385"/>
                  <a:gd name="connsiteY2" fmla="*/ 6442 h 463642"/>
                  <a:gd name="connsiteX3" fmla="*/ 2001385 w 2001385"/>
                  <a:gd name="connsiteY3" fmla="*/ 426441 h 463642"/>
                  <a:gd name="connsiteX4" fmla="*/ 0 w 2001385"/>
                  <a:gd name="connsiteY4" fmla="*/ 463642 h 463642"/>
                  <a:gd name="connsiteX0" fmla="*/ 0 w 2001385"/>
                  <a:gd name="connsiteY0" fmla="*/ 463642 h 463642"/>
                  <a:gd name="connsiteX1" fmla="*/ 402156 w 2001385"/>
                  <a:gd name="connsiteY1" fmla="*/ 0 h 463642"/>
                  <a:gd name="connsiteX2" fmla="*/ 1514076 w 2001385"/>
                  <a:gd name="connsiteY2" fmla="*/ 7706 h 463642"/>
                  <a:gd name="connsiteX3" fmla="*/ 2001385 w 2001385"/>
                  <a:gd name="connsiteY3" fmla="*/ 426441 h 463642"/>
                  <a:gd name="connsiteX4" fmla="*/ 0 w 2001385"/>
                  <a:gd name="connsiteY4" fmla="*/ 463642 h 4636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001385" h="463642">
                    <a:moveTo>
                      <a:pt x="0" y="463642"/>
                    </a:moveTo>
                    <a:lnTo>
                      <a:pt x="402156" y="0"/>
                    </a:lnTo>
                    <a:lnTo>
                      <a:pt x="1514076" y="7706"/>
                    </a:lnTo>
                    <a:lnTo>
                      <a:pt x="2001385" y="426441"/>
                    </a:lnTo>
                    <a:lnTo>
                      <a:pt x="0" y="463642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>
                      <a:shade val="30000"/>
                      <a:satMod val="115000"/>
                      <a:lumMod val="67000"/>
                      <a:lumOff val="33000"/>
                    </a:schemeClr>
                  </a:gs>
                  <a:gs pos="42000">
                    <a:schemeClr val="bg1">
                      <a:shade val="67500"/>
                      <a:satMod val="115000"/>
                      <a:lumMod val="38000"/>
                      <a:lumOff val="62000"/>
                    </a:schemeClr>
                  </a:gs>
                  <a:gs pos="84000">
                    <a:schemeClr val="bg1">
                      <a:lumMod val="95000"/>
                      <a:shade val="100000"/>
                      <a:satMod val="115000"/>
                    </a:schemeClr>
                  </a:gs>
                </a:gsLst>
                <a:lin ang="3600000" scaled="0"/>
                <a:tileRect/>
              </a:gradFill>
              <a:ln w="3175"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</p:grpSp>
      <p:sp>
        <p:nvSpPr>
          <p:cNvPr id="12297" name="Rectangle 56"/>
          <p:cNvSpPr>
            <a:spLocks noChangeArrowheads="1"/>
          </p:cNvSpPr>
          <p:nvPr/>
        </p:nvSpPr>
        <p:spPr bwMode="auto">
          <a:xfrm>
            <a:off x="2971800" y="2321304"/>
            <a:ext cx="422498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Functional Requirements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2298" name="Rectangle 57"/>
          <p:cNvSpPr>
            <a:spLocks noChangeArrowheads="1"/>
          </p:cNvSpPr>
          <p:nvPr/>
        </p:nvSpPr>
        <p:spPr bwMode="auto">
          <a:xfrm>
            <a:off x="3155950" y="4134229"/>
            <a:ext cx="4040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Non-Function Requirements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0" name="Rectangle 59"/>
          <p:cNvSpPr/>
          <p:nvPr/>
        </p:nvSpPr>
        <p:spPr>
          <a:xfrm rot="19126099">
            <a:off x="1635125" y="2069169"/>
            <a:ext cx="182880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1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1" name="Rectangle 60"/>
          <p:cNvSpPr/>
          <p:nvPr/>
        </p:nvSpPr>
        <p:spPr>
          <a:xfrm rot="19126099">
            <a:off x="1635125" y="3878126"/>
            <a:ext cx="182880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2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Functional Requirements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1" y="1447800"/>
            <a:ext cx="7316390" cy="47244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151700" y="6202362"/>
            <a:ext cx="26893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-case Diagram of User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742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Box 4"/>
          <p:cNvSpPr txBox="1">
            <a:spLocks noChangeArrowheads="1"/>
          </p:cNvSpPr>
          <p:nvPr/>
        </p:nvSpPr>
        <p:spPr bwMode="auto">
          <a:xfrm>
            <a:off x="3281671" y="0"/>
            <a:ext cx="247747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Verdana" panose="020B0604030504040204" pitchFamily="34" charset="0"/>
              </a:rPr>
              <a:t>CONTENT</a:t>
            </a:r>
            <a:endParaRPr lang="en-US" sz="32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  <a:ea typeface="Verdana" panose="020B0604030504040204" pitchFamily="34" charset="0"/>
            </a:endParaRPr>
          </a:p>
        </p:txBody>
      </p:sp>
      <p:sp>
        <p:nvSpPr>
          <p:cNvPr id="7" name="Round Same Side Corner Rectangle 6"/>
          <p:cNvSpPr/>
          <p:nvPr/>
        </p:nvSpPr>
        <p:spPr>
          <a:xfrm rot="5400000" flipH="1">
            <a:off x="6499539" y="669473"/>
            <a:ext cx="597859" cy="1004888"/>
          </a:xfrm>
          <a:prstGeom prst="round2SameRect">
            <a:avLst>
              <a:gd name="adj1" fmla="val 34679"/>
              <a:gd name="adj2" fmla="val 0"/>
            </a:avLst>
          </a:prstGeom>
          <a:solidFill>
            <a:srgbClr val="00B050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Round Same Side Corner Rectangle 3"/>
          <p:cNvSpPr/>
          <p:nvPr/>
        </p:nvSpPr>
        <p:spPr>
          <a:xfrm rot="16200000">
            <a:off x="3640452" y="-1184728"/>
            <a:ext cx="597859" cy="4713287"/>
          </a:xfrm>
          <a:prstGeom prst="round2SameRect">
            <a:avLst>
              <a:gd name="adj1" fmla="val 23321"/>
              <a:gd name="adj2" fmla="val 0"/>
            </a:avLst>
          </a:prstGeom>
          <a:solidFill>
            <a:srgbClr val="00B050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7" name="Round Same Side Corner Rectangle 26"/>
          <p:cNvSpPr/>
          <p:nvPr/>
        </p:nvSpPr>
        <p:spPr>
          <a:xfrm rot="16200000">
            <a:off x="3640454" y="-311742"/>
            <a:ext cx="597858" cy="4713287"/>
          </a:xfrm>
          <a:prstGeom prst="round2SameRect">
            <a:avLst>
              <a:gd name="adj1" fmla="val 23321"/>
              <a:gd name="adj2" fmla="val 0"/>
            </a:avLst>
          </a:prstGeom>
          <a:solidFill>
            <a:schemeClr val="accent3">
              <a:lumMod val="75000"/>
            </a:schemeClr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8" name="Round Same Side Corner Rectangle 27"/>
          <p:cNvSpPr/>
          <p:nvPr/>
        </p:nvSpPr>
        <p:spPr>
          <a:xfrm rot="5400000" flipH="1">
            <a:off x="6499540" y="1542458"/>
            <a:ext cx="597858" cy="1004888"/>
          </a:xfrm>
          <a:prstGeom prst="round2SameRect">
            <a:avLst>
              <a:gd name="adj1" fmla="val 34679"/>
              <a:gd name="adj2" fmla="val 0"/>
            </a:avLst>
          </a:prstGeom>
          <a:solidFill>
            <a:schemeClr val="accent3">
              <a:lumMod val="75000"/>
            </a:schemeClr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Round Same Side Corner Rectangle 28"/>
          <p:cNvSpPr/>
          <p:nvPr/>
        </p:nvSpPr>
        <p:spPr>
          <a:xfrm rot="16200000">
            <a:off x="3640932" y="1386264"/>
            <a:ext cx="596899" cy="4713287"/>
          </a:xfrm>
          <a:prstGeom prst="round2SameRect">
            <a:avLst>
              <a:gd name="adj1" fmla="val 23321"/>
              <a:gd name="adj2" fmla="val 0"/>
            </a:avLst>
          </a:prstGeom>
          <a:solidFill>
            <a:srgbClr val="7030A0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Round Same Side Corner Rectangle 29"/>
          <p:cNvSpPr/>
          <p:nvPr/>
        </p:nvSpPr>
        <p:spPr>
          <a:xfrm rot="5400000" flipH="1">
            <a:off x="6500019" y="3240465"/>
            <a:ext cx="596899" cy="1004888"/>
          </a:xfrm>
          <a:prstGeom prst="round2SameRect">
            <a:avLst>
              <a:gd name="adj1" fmla="val 34679"/>
              <a:gd name="adj2" fmla="val 0"/>
            </a:avLst>
          </a:prstGeom>
          <a:solidFill>
            <a:srgbClr val="7030A0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1" name="Round Same Side Corner Rectangle 30"/>
          <p:cNvSpPr/>
          <p:nvPr/>
        </p:nvSpPr>
        <p:spPr>
          <a:xfrm rot="16200000">
            <a:off x="3640932" y="2231092"/>
            <a:ext cx="596899" cy="4713287"/>
          </a:xfrm>
          <a:prstGeom prst="round2SameRect">
            <a:avLst>
              <a:gd name="adj1" fmla="val 23321"/>
              <a:gd name="adj2" fmla="val 0"/>
            </a:avLst>
          </a:prstGeom>
          <a:solidFill>
            <a:srgbClr val="0070C0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2" name="Round Same Side Corner Rectangle 31"/>
          <p:cNvSpPr/>
          <p:nvPr/>
        </p:nvSpPr>
        <p:spPr>
          <a:xfrm rot="5400000" flipH="1">
            <a:off x="6500019" y="4085293"/>
            <a:ext cx="596899" cy="1004888"/>
          </a:xfrm>
          <a:prstGeom prst="round2SameRect">
            <a:avLst>
              <a:gd name="adj1" fmla="val 34679"/>
              <a:gd name="adj2" fmla="val 0"/>
            </a:avLst>
          </a:prstGeom>
          <a:solidFill>
            <a:srgbClr val="0070C0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251" name="Picture 345" descr="shadow_1_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411"/>
          <a:stretch>
            <a:fillRect/>
          </a:stretch>
        </p:blipFill>
        <p:spPr bwMode="gray">
          <a:xfrm>
            <a:off x="6165850" y="185738"/>
            <a:ext cx="131763" cy="713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2" name="TextBox 8"/>
          <p:cNvSpPr txBox="1">
            <a:spLocks noChangeArrowheads="1"/>
          </p:cNvSpPr>
          <p:nvPr/>
        </p:nvSpPr>
        <p:spPr bwMode="auto">
          <a:xfrm>
            <a:off x="6553200" y="838200"/>
            <a:ext cx="3552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>
                <a:solidFill>
                  <a:schemeClr val="bg1"/>
                </a:solidFill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10253" name="TextBox 33"/>
          <p:cNvSpPr txBox="1">
            <a:spLocks noChangeArrowheads="1"/>
          </p:cNvSpPr>
          <p:nvPr/>
        </p:nvSpPr>
        <p:spPr bwMode="auto">
          <a:xfrm>
            <a:off x="6553200" y="1711186"/>
            <a:ext cx="3552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>
                <a:solidFill>
                  <a:schemeClr val="bg1"/>
                </a:solidFill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10254" name="TextBox 34"/>
          <p:cNvSpPr txBox="1">
            <a:spLocks noChangeArrowheads="1"/>
          </p:cNvSpPr>
          <p:nvPr/>
        </p:nvSpPr>
        <p:spPr bwMode="auto">
          <a:xfrm>
            <a:off x="6553200" y="3429000"/>
            <a:ext cx="3552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10255" name="TextBox 35"/>
          <p:cNvSpPr txBox="1">
            <a:spLocks noChangeArrowheads="1"/>
          </p:cNvSpPr>
          <p:nvPr/>
        </p:nvSpPr>
        <p:spPr bwMode="auto">
          <a:xfrm>
            <a:off x="6553200" y="4267200"/>
            <a:ext cx="3552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>
                <a:solidFill>
                  <a:schemeClr val="bg1"/>
                </a:solidFill>
                <a:latin typeface="Comic Sans MS" panose="030F0702030302020204" pitchFamily="66" charset="0"/>
              </a:rPr>
              <a:t>5</a:t>
            </a:r>
            <a:endParaRPr lang="en-US" sz="4000" b="1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10256" name="Rectangle 32"/>
          <p:cNvSpPr>
            <a:spLocks noChangeArrowheads="1"/>
          </p:cNvSpPr>
          <p:nvPr/>
        </p:nvSpPr>
        <p:spPr bwMode="auto">
          <a:xfrm>
            <a:off x="2133600" y="949186"/>
            <a:ext cx="37798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Introduction</a:t>
            </a:r>
            <a:endParaRPr lang="en-US" sz="2000" b="1" dirty="0">
              <a:latin typeface="Cambria" panose="02040503050406030204" pitchFamily="18" charset="0"/>
            </a:endParaRPr>
          </a:p>
        </p:txBody>
      </p:sp>
      <p:sp>
        <p:nvSpPr>
          <p:cNvPr id="10257" name="Rectangle 37"/>
          <p:cNvSpPr>
            <a:spLocks noChangeArrowheads="1"/>
          </p:cNvSpPr>
          <p:nvPr/>
        </p:nvSpPr>
        <p:spPr bwMode="auto">
          <a:xfrm>
            <a:off x="2133600" y="1855509"/>
            <a:ext cx="37798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Project </a:t>
            </a:r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plan</a:t>
            </a:r>
            <a:endParaRPr lang="en-US" sz="2000" b="1" dirty="0">
              <a:latin typeface="Cambria" panose="02040503050406030204" pitchFamily="18" charset="0"/>
            </a:endParaRPr>
          </a:p>
        </p:txBody>
      </p:sp>
      <p:sp>
        <p:nvSpPr>
          <p:cNvPr id="10258" name="Rectangle 38"/>
          <p:cNvSpPr>
            <a:spLocks noChangeArrowheads="1"/>
          </p:cNvSpPr>
          <p:nvPr/>
        </p:nvSpPr>
        <p:spPr bwMode="auto">
          <a:xfrm>
            <a:off x="2057400" y="3527286"/>
            <a:ext cx="37798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Project Design</a:t>
            </a:r>
            <a:endParaRPr lang="en-US" sz="2000" b="1" dirty="0">
              <a:latin typeface="Cambria" panose="02040503050406030204" pitchFamily="18" charset="0"/>
            </a:endParaRPr>
          </a:p>
        </p:txBody>
      </p:sp>
      <p:sp>
        <p:nvSpPr>
          <p:cNvPr id="10259" name="Rectangle 39"/>
          <p:cNvSpPr>
            <a:spLocks noChangeArrowheads="1"/>
          </p:cNvSpPr>
          <p:nvPr/>
        </p:nvSpPr>
        <p:spPr bwMode="auto">
          <a:xfrm>
            <a:off x="2057400" y="4352787"/>
            <a:ext cx="37798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sting</a:t>
            </a:r>
            <a:endParaRPr lang="en-US" sz="2000" b="1" dirty="0">
              <a:latin typeface="Cambria" panose="02040503050406030204" pitchFamily="18" charset="0"/>
            </a:endParaRPr>
          </a:p>
        </p:txBody>
      </p:sp>
      <p:sp>
        <p:nvSpPr>
          <p:cNvPr id="22" name="Round Same Side Corner Rectangle 21"/>
          <p:cNvSpPr/>
          <p:nvPr/>
        </p:nvSpPr>
        <p:spPr>
          <a:xfrm rot="16200000">
            <a:off x="3657992" y="3046617"/>
            <a:ext cx="596899" cy="4713287"/>
          </a:xfrm>
          <a:prstGeom prst="round2SameRect">
            <a:avLst>
              <a:gd name="adj1" fmla="val 23321"/>
              <a:gd name="adj2" fmla="val 0"/>
            </a:avLst>
          </a:prstGeom>
          <a:solidFill>
            <a:schemeClr val="tx2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Round Same Side Corner Rectangle 22"/>
          <p:cNvSpPr/>
          <p:nvPr/>
        </p:nvSpPr>
        <p:spPr>
          <a:xfrm rot="5400000" flipH="1">
            <a:off x="6517079" y="4900818"/>
            <a:ext cx="596899" cy="1004888"/>
          </a:xfrm>
          <a:prstGeom prst="round2SameRect">
            <a:avLst>
              <a:gd name="adj1" fmla="val 34679"/>
              <a:gd name="adj2" fmla="val 0"/>
            </a:avLst>
          </a:prstGeom>
          <a:solidFill>
            <a:schemeClr val="tx2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4" name="TextBox 35"/>
          <p:cNvSpPr txBox="1">
            <a:spLocks noChangeArrowheads="1"/>
          </p:cNvSpPr>
          <p:nvPr/>
        </p:nvSpPr>
        <p:spPr bwMode="auto">
          <a:xfrm>
            <a:off x="6570260" y="5070025"/>
            <a:ext cx="3552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>
                <a:solidFill>
                  <a:schemeClr val="bg1"/>
                </a:solidFill>
                <a:latin typeface="Comic Sans MS" panose="030F0702030302020204" pitchFamily="66" charset="0"/>
              </a:rPr>
              <a:t>6</a:t>
            </a:r>
            <a:endParaRPr lang="en-US" sz="4000" b="1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25" name="Rectangle 39"/>
          <p:cNvSpPr>
            <a:spLocks noChangeArrowheads="1"/>
          </p:cNvSpPr>
          <p:nvPr/>
        </p:nvSpPr>
        <p:spPr bwMode="auto">
          <a:xfrm>
            <a:off x="2074460" y="5168312"/>
            <a:ext cx="37798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Demo</a:t>
            </a:r>
            <a:endParaRPr lang="en-US" sz="2000" b="1" dirty="0">
              <a:latin typeface="Cambria" panose="02040503050406030204" pitchFamily="18" charset="0"/>
            </a:endParaRPr>
          </a:p>
        </p:txBody>
      </p:sp>
      <p:sp>
        <p:nvSpPr>
          <p:cNvPr id="26" name="Round Same Side Corner Rectangle 25"/>
          <p:cNvSpPr/>
          <p:nvPr/>
        </p:nvSpPr>
        <p:spPr>
          <a:xfrm rot="16200000">
            <a:off x="3657991" y="3864595"/>
            <a:ext cx="596899" cy="4713287"/>
          </a:xfrm>
          <a:prstGeom prst="round2SameRect">
            <a:avLst>
              <a:gd name="adj1" fmla="val 23321"/>
              <a:gd name="adj2" fmla="val 0"/>
            </a:avLst>
          </a:prstGeom>
          <a:solidFill>
            <a:srgbClr val="C00000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3" name="Round Same Side Corner Rectangle 32"/>
          <p:cNvSpPr/>
          <p:nvPr/>
        </p:nvSpPr>
        <p:spPr>
          <a:xfrm rot="5400000" flipH="1">
            <a:off x="6517078" y="5718796"/>
            <a:ext cx="596899" cy="1004888"/>
          </a:xfrm>
          <a:prstGeom prst="round2SameRect">
            <a:avLst>
              <a:gd name="adj1" fmla="val 34679"/>
              <a:gd name="adj2" fmla="val 0"/>
            </a:avLst>
          </a:prstGeom>
          <a:solidFill>
            <a:srgbClr val="C00000"/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4" name="TextBox 35"/>
          <p:cNvSpPr txBox="1">
            <a:spLocks noChangeArrowheads="1"/>
          </p:cNvSpPr>
          <p:nvPr/>
        </p:nvSpPr>
        <p:spPr bwMode="auto">
          <a:xfrm>
            <a:off x="6570259" y="5888003"/>
            <a:ext cx="3552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>
                <a:solidFill>
                  <a:schemeClr val="bg1"/>
                </a:solidFill>
                <a:latin typeface="Comic Sans MS" panose="030F0702030302020204" pitchFamily="66" charset="0"/>
              </a:rPr>
              <a:t>7</a:t>
            </a:r>
            <a:endParaRPr lang="en-US" sz="4000" b="1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35" name="Rectangle 39"/>
          <p:cNvSpPr>
            <a:spLocks noChangeArrowheads="1"/>
          </p:cNvSpPr>
          <p:nvPr/>
        </p:nvSpPr>
        <p:spPr bwMode="auto">
          <a:xfrm>
            <a:off x="2074459" y="5986290"/>
            <a:ext cx="37798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Q &amp; A</a:t>
            </a:r>
            <a:endParaRPr lang="en-US" sz="2000" b="1" dirty="0">
              <a:latin typeface="Cambria" panose="02040503050406030204" pitchFamily="18" charset="0"/>
            </a:endParaRPr>
          </a:p>
        </p:txBody>
      </p:sp>
      <p:sp>
        <p:nvSpPr>
          <p:cNvPr id="36" name="Round Same Side Corner Rectangle 35"/>
          <p:cNvSpPr/>
          <p:nvPr/>
        </p:nvSpPr>
        <p:spPr>
          <a:xfrm rot="16200000">
            <a:off x="3658394" y="545306"/>
            <a:ext cx="596899" cy="4713287"/>
          </a:xfrm>
          <a:prstGeom prst="round2SameRect">
            <a:avLst>
              <a:gd name="adj1" fmla="val 23321"/>
              <a:gd name="adj2" fmla="val 0"/>
            </a:avLst>
          </a:prstGeom>
          <a:solidFill>
            <a:schemeClr val="accent2">
              <a:lumMod val="75000"/>
            </a:schemeClr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7" name="Round Same Side Corner Rectangle 36"/>
          <p:cNvSpPr/>
          <p:nvPr/>
        </p:nvSpPr>
        <p:spPr>
          <a:xfrm rot="5400000" flipH="1">
            <a:off x="6517481" y="2399507"/>
            <a:ext cx="596899" cy="1004888"/>
          </a:xfrm>
          <a:prstGeom prst="round2SameRect">
            <a:avLst>
              <a:gd name="adj1" fmla="val 34679"/>
              <a:gd name="adj2" fmla="val 0"/>
            </a:avLst>
          </a:prstGeom>
          <a:solidFill>
            <a:schemeClr val="accent2">
              <a:lumMod val="75000"/>
            </a:schemeClr>
          </a:solidFill>
          <a:ln w="3175"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8" name="TextBox 35"/>
          <p:cNvSpPr txBox="1">
            <a:spLocks noChangeArrowheads="1"/>
          </p:cNvSpPr>
          <p:nvPr/>
        </p:nvSpPr>
        <p:spPr bwMode="auto">
          <a:xfrm>
            <a:off x="6570662" y="2568714"/>
            <a:ext cx="3552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 smtClean="0">
                <a:solidFill>
                  <a:schemeClr val="bg1"/>
                </a:solidFill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39" name="Rectangle 39"/>
          <p:cNvSpPr>
            <a:spLocks noChangeArrowheads="1"/>
          </p:cNvSpPr>
          <p:nvPr/>
        </p:nvSpPr>
        <p:spPr bwMode="auto">
          <a:xfrm>
            <a:off x="2074862" y="2667001"/>
            <a:ext cx="37798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2000" b="1" dirty="0">
                <a:solidFill>
                  <a:schemeClr val="bg1"/>
                </a:solidFill>
                <a:latin typeface="Cambria" panose="02040503050406030204" pitchFamily="18" charset="0"/>
              </a:rPr>
              <a:t>Requirement</a:t>
            </a:r>
            <a:endParaRPr lang="en-US" sz="2000" b="1" dirty="0"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Functional Requirements(2)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952500" y="1417638"/>
            <a:ext cx="7239000" cy="48006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128015" y="6248400"/>
            <a:ext cx="28879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e-case Diagram of Admin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29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70" name="Group 13"/>
          <p:cNvGrpSpPr>
            <a:grpSpLocks/>
          </p:cNvGrpSpPr>
          <p:nvPr/>
        </p:nvGrpSpPr>
        <p:grpSpPr bwMode="auto">
          <a:xfrm>
            <a:off x="457200" y="1157973"/>
            <a:ext cx="3508375" cy="2863588"/>
            <a:chOff x="1292225" y="1295400"/>
            <a:chExt cx="2822575" cy="1498600"/>
          </a:xfrm>
        </p:grpSpPr>
        <p:sp>
          <p:nvSpPr>
            <p:cNvPr id="4" name="Rectangle 3"/>
            <p:cNvSpPr/>
            <p:nvPr/>
          </p:nvSpPr>
          <p:spPr>
            <a:xfrm>
              <a:off x="1292225" y="1295400"/>
              <a:ext cx="2822575" cy="1498600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292225" y="1295400"/>
              <a:ext cx="2822575" cy="381000"/>
            </a:xfrm>
            <a:prstGeom prst="rect">
              <a:avLst/>
            </a:prstGeom>
            <a:solidFill>
              <a:schemeClr val="accent3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 smtClean="0">
                  <a:latin typeface="Cambria" panose="02040503050406030204" pitchFamily="18" charset="0"/>
                </a:rPr>
                <a:t>Usability and Design constrains</a:t>
              </a:r>
              <a:endParaRPr lang="en-US" b="1" dirty="0">
                <a:latin typeface="Cambria" panose="02040503050406030204" pitchFamily="18" charset="0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1292225" y="1659560"/>
              <a:ext cx="2822575" cy="0"/>
            </a:xfrm>
            <a:prstGeom prst="line">
              <a:avLst/>
            </a:prstGeom>
            <a:ln w="12700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71" name="Group 14"/>
          <p:cNvGrpSpPr>
            <a:grpSpLocks/>
          </p:cNvGrpSpPr>
          <p:nvPr/>
        </p:nvGrpSpPr>
        <p:grpSpPr bwMode="auto">
          <a:xfrm>
            <a:off x="5087820" y="1157973"/>
            <a:ext cx="3598979" cy="2863588"/>
            <a:chOff x="4873626" y="1295400"/>
            <a:chExt cx="2822574" cy="1498600"/>
          </a:xfrm>
        </p:grpSpPr>
        <p:sp>
          <p:nvSpPr>
            <p:cNvPr id="34" name="Rectangle 33"/>
            <p:cNvSpPr/>
            <p:nvPr/>
          </p:nvSpPr>
          <p:spPr>
            <a:xfrm>
              <a:off x="4873626" y="1295400"/>
              <a:ext cx="2822574" cy="1498600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4873626" y="1295400"/>
              <a:ext cx="2822574" cy="381000"/>
            </a:xfrm>
            <a:prstGeom prst="rect">
              <a:avLst/>
            </a:prstGeom>
            <a:solidFill>
              <a:schemeClr val="accent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 smtClean="0">
                  <a:latin typeface="Cambria" panose="02040503050406030204" pitchFamily="18" charset="0"/>
                </a:rPr>
                <a:t>Maintainability</a:t>
              </a:r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7172" name="Group 15"/>
          <p:cNvGrpSpPr>
            <a:grpSpLocks/>
          </p:cNvGrpSpPr>
          <p:nvPr/>
        </p:nvGrpSpPr>
        <p:grpSpPr bwMode="auto">
          <a:xfrm>
            <a:off x="457200" y="4343400"/>
            <a:ext cx="3508375" cy="2438400"/>
            <a:chOff x="1292225" y="3124200"/>
            <a:chExt cx="2822575" cy="1498600"/>
          </a:xfrm>
        </p:grpSpPr>
        <p:sp>
          <p:nvSpPr>
            <p:cNvPr id="36" name="Rectangle 35"/>
            <p:cNvSpPr/>
            <p:nvPr/>
          </p:nvSpPr>
          <p:spPr>
            <a:xfrm>
              <a:off x="1292225" y="3124200"/>
              <a:ext cx="2822575" cy="1498600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1292225" y="3124200"/>
              <a:ext cx="2822575" cy="381000"/>
            </a:xfrm>
            <a:prstGeom prst="rect">
              <a:avLst/>
            </a:prstGeom>
            <a:solidFill>
              <a:schemeClr val="tx2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dirty="0" smtClean="0">
                  <a:latin typeface="Cambria" panose="02040503050406030204" pitchFamily="18" charset="0"/>
                </a:rPr>
                <a:t>Performance</a:t>
              </a:r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7175" name="Group 17"/>
          <p:cNvGrpSpPr>
            <a:grpSpLocks/>
          </p:cNvGrpSpPr>
          <p:nvPr/>
        </p:nvGrpSpPr>
        <p:grpSpPr bwMode="auto">
          <a:xfrm>
            <a:off x="5087820" y="4368800"/>
            <a:ext cx="3598978" cy="2413000"/>
            <a:chOff x="4862513" y="4923972"/>
            <a:chExt cx="2833687" cy="1498600"/>
          </a:xfrm>
        </p:grpSpPr>
        <p:sp>
          <p:nvSpPr>
            <p:cNvPr id="45" name="Rectangle 44"/>
            <p:cNvSpPr/>
            <p:nvPr/>
          </p:nvSpPr>
          <p:spPr>
            <a:xfrm>
              <a:off x="4873626" y="4923972"/>
              <a:ext cx="2822574" cy="1498600"/>
            </a:xfrm>
            <a:prstGeom prst="rect">
              <a:avLst/>
            </a:prstGeom>
            <a:solidFill>
              <a:schemeClr val="bg1"/>
            </a:solidFill>
            <a:ln w="3175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4873626" y="4923972"/>
              <a:ext cx="2822574" cy="381000"/>
            </a:xfrm>
            <a:prstGeom prst="rect">
              <a:avLst/>
            </a:prstGeom>
            <a:solidFill>
              <a:schemeClr val="accent5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83" name="Straight Connector 82"/>
            <p:cNvCxnSpPr/>
            <p:nvPr/>
          </p:nvCxnSpPr>
          <p:spPr>
            <a:xfrm>
              <a:off x="4862513" y="5298622"/>
              <a:ext cx="2822574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76" name="TextBox 4"/>
          <p:cNvSpPr txBox="1">
            <a:spLocks noChangeArrowheads="1"/>
          </p:cNvSpPr>
          <p:nvPr/>
        </p:nvSpPr>
        <p:spPr bwMode="auto">
          <a:xfrm>
            <a:off x="884764" y="242957"/>
            <a:ext cx="727128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Non-Functional Requirements</a:t>
            </a:r>
            <a:endParaRPr lang="en-US" sz="4000" b="1" dirty="0">
              <a:solidFill>
                <a:srgbClr val="7F7F7F"/>
              </a:solidFill>
              <a:latin typeface="Arial" panose="020B0604020202020204" pitchFamily="34" charset="0"/>
              <a:ea typeface="Verdana" panose="020B060403050404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609600" y="1905000"/>
            <a:ext cx="3090863" cy="181588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latin typeface="Cambria" panose="02040503050406030204" pitchFamily="18" charset="0"/>
              </a:rPr>
              <a:t>UI is flexible and coherent,easily with all </a:t>
            </a:r>
            <a:r>
              <a:rPr lang="en-US" sz="1600" dirty="0" smtClean="0">
                <a:latin typeface="Cambria" panose="02040503050406030204" pitchFamily="18" charset="0"/>
              </a:rPr>
              <a:t>users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latin typeface="Cambria" panose="02040503050406030204" pitchFamily="18" charset="0"/>
              </a:rPr>
              <a:t>Images are in high quality 800x600(pixel</a:t>
            </a:r>
            <a:r>
              <a:rPr lang="en-US" sz="1600" dirty="0" smtClean="0">
                <a:latin typeface="Cambria" panose="02040503050406030204" pitchFamily="18" charset="0"/>
              </a:rPr>
              <a:t>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latin typeface="Cambria" panose="02040503050406030204" pitchFamily="18" charset="0"/>
              </a:rPr>
              <a:t>Normal user can be familiar with application within 30 minutes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457200" y="5059740"/>
            <a:ext cx="3508375" cy="156966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600" dirty="0"/>
              <a:t>The data loading process must be running in a small amount of time less than 30 secs. </a:t>
            </a:r>
            <a:r>
              <a:rPr lang="en-US" sz="1600" dirty="0" smtClean="0"/>
              <a:t> </a:t>
            </a: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When adding places in back-end, accuracy of geographic coordinates is less than 50 metres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5101934" y="1900297"/>
            <a:ext cx="3570695" cy="2062103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Cambria" panose="02040503050406030204" pitchFamily="18" charset="0"/>
              </a:rPr>
              <a:t>Product can be easily modified and extended 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Cambria" panose="02040503050406030204" pitchFamily="18" charset="0"/>
              </a:rPr>
              <a:t>The places can be easily added, editted and also remov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Cambria" panose="02040503050406030204" pitchFamily="18" charset="0"/>
              </a:rPr>
              <a:t>Other additional informations can be added in future such as addresses of banks and ATMs, weather forecast, </a:t>
            </a:r>
            <a:r>
              <a:rPr lang="en-US" sz="1600" dirty="0" smtClean="0">
                <a:latin typeface="Cambria" panose="02040503050406030204" pitchFamily="18" charset="0"/>
              </a:rPr>
              <a:t>etc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5101934" y="5029200"/>
            <a:ext cx="3570695" cy="1077218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latin typeface="Cambria" panose="02040503050406030204" pitchFamily="18" charset="0"/>
              </a:rPr>
              <a:t>P</a:t>
            </a:r>
            <a:r>
              <a:rPr lang="en-US" sz="1600" dirty="0" smtClean="0">
                <a:latin typeface="Cambria" panose="02040503050406030204" pitchFamily="18" charset="0"/>
              </a:rPr>
              <a:t>roduct </a:t>
            </a:r>
            <a:r>
              <a:rPr lang="en-US" sz="1600" dirty="0">
                <a:latin typeface="Cambria" panose="02040503050406030204" pitchFamily="18" charset="0"/>
              </a:rPr>
              <a:t>will be used regularly with a new set of initial data and can accommodate changes in database such as modifying the contents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7194" name="Rectangle 75"/>
          <p:cNvSpPr>
            <a:spLocks noChangeArrowheads="1"/>
          </p:cNvSpPr>
          <p:nvPr/>
        </p:nvSpPr>
        <p:spPr bwMode="auto">
          <a:xfrm>
            <a:off x="5568419" y="4449406"/>
            <a:ext cx="232471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Flexible</a:t>
            </a:r>
            <a:endParaRPr lang="en-US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4131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Entity-Relationship Diagram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Picture 3" descr="C:\Users\User\Downloads\Hanoi City Guide ERD_Normal form - New Page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838200"/>
            <a:ext cx="7315200" cy="609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0772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Box 4"/>
          <p:cNvSpPr txBox="1">
            <a:spLocks noChangeArrowheads="1"/>
          </p:cNvSpPr>
          <p:nvPr/>
        </p:nvSpPr>
        <p:spPr bwMode="auto">
          <a:xfrm>
            <a:off x="2695428" y="242958"/>
            <a:ext cx="36499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Verdana" panose="020B0604030504040204" pitchFamily="34" charset="0"/>
              </a:rPr>
              <a:t>Software</a:t>
            </a:r>
            <a:r>
              <a:rPr lang="en-US" sz="32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Verdana" panose="020B0604030504040204" pitchFamily="34" charset="0"/>
              </a:rPr>
              <a:t> Design</a:t>
            </a:r>
            <a:endParaRPr lang="en-US" sz="32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  <a:ea typeface="Verdana" panose="020B0604030504040204" pitchFamily="34" charset="0"/>
            </a:endParaRPr>
          </a:p>
        </p:txBody>
      </p:sp>
      <p:grpSp>
        <p:nvGrpSpPr>
          <p:cNvPr id="6147" name="Group 12"/>
          <p:cNvGrpSpPr>
            <a:grpSpLocks/>
          </p:cNvGrpSpPr>
          <p:nvPr/>
        </p:nvGrpSpPr>
        <p:grpSpPr bwMode="auto">
          <a:xfrm>
            <a:off x="1320800" y="1190625"/>
            <a:ext cx="6310313" cy="3686175"/>
            <a:chOff x="1365362" y="1190172"/>
            <a:chExt cx="6310086" cy="5366751"/>
          </a:xfrm>
        </p:grpSpPr>
        <p:grpSp>
          <p:nvGrpSpPr>
            <p:cNvPr id="6157" name="Group 10"/>
            <p:cNvGrpSpPr>
              <a:grpSpLocks/>
            </p:cNvGrpSpPr>
            <p:nvPr/>
          </p:nvGrpSpPr>
          <p:grpSpPr bwMode="auto">
            <a:xfrm>
              <a:off x="1365362" y="1190172"/>
              <a:ext cx="6310086" cy="1748660"/>
              <a:chOff x="1728357" y="1304449"/>
              <a:chExt cx="5477985" cy="1518067"/>
            </a:xfrm>
          </p:grpSpPr>
          <p:grpSp>
            <p:nvGrpSpPr>
              <p:cNvPr id="6176" name="Group 7"/>
              <p:cNvGrpSpPr>
                <a:grpSpLocks/>
              </p:cNvGrpSpPr>
              <p:nvPr/>
            </p:nvGrpSpPr>
            <p:grpSpPr bwMode="auto">
              <a:xfrm>
                <a:off x="1803761" y="1455420"/>
                <a:ext cx="5402581" cy="1367096"/>
                <a:chOff x="1803761" y="1455420"/>
                <a:chExt cx="5402581" cy="1367096"/>
              </a:xfrm>
            </p:grpSpPr>
            <p:pic>
              <p:nvPicPr>
                <p:cNvPr id="6181" name="Picture 345" descr="shadow_1_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518" b="2"/>
                <a:stretch>
                  <a:fillRect/>
                </a:stretch>
              </p:blipFill>
              <p:spPr bwMode="gray">
                <a:xfrm>
                  <a:off x="1803761" y="2510102"/>
                  <a:ext cx="5402581" cy="3124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9" name="Rectangle 38"/>
                <p:cNvSpPr/>
                <p:nvPr/>
              </p:nvSpPr>
              <p:spPr>
                <a:xfrm>
                  <a:off x="2286492" y="1454697"/>
                  <a:ext cx="4640094" cy="1250223"/>
                </a:xfrm>
                <a:prstGeom prst="rect">
                  <a:avLst/>
                </a:prstGeom>
                <a:solidFill>
                  <a:schemeClr val="accent3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2" name="Rectangle 1"/>
                <p:cNvSpPr/>
                <p:nvPr/>
              </p:nvSpPr>
              <p:spPr>
                <a:xfrm>
                  <a:off x="2392606" y="1560834"/>
                  <a:ext cx="4443025" cy="1029677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23000"/>
                        <a:lumOff val="77000"/>
                      </a:schemeClr>
                    </a:gs>
                    <a:gs pos="50000">
                      <a:schemeClr val="bg1">
                        <a:shade val="67500"/>
                        <a:satMod val="115000"/>
                        <a:lumMod val="33000"/>
                        <a:lumOff val="67000"/>
                      </a:schemeClr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lin ang="2700000" scaled="1"/>
                  <a:tileRect/>
                </a:gra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  <p:grpSp>
            <p:nvGrpSpPr>
              <p:cNvPr id="6177" name="Group 6"/>
              <p:cNvGrpSpPr>
                <a:grpSpLocks/>
              </p:cNvGrpSpPr>
              <p:nvPr/>
            </p:nvGrpSpPr>
            <p:grpSpPr bwMode="auto">
              <a:xfrm>
                <a:off x="1728357" y="1304449"/>
                <a:ext cx="2001385" cy="1320641"/>
                <a:chOff x="1728357" y="1304449"/>
                <a:chExt cx="2001385" cy="1320641"/>
              </a:xfrm>
            </p:grpSpPr>
            <p:sp>
              <p:nvSpPr>
                <p:cNvPr id="6" name="Right Triangle 5"/>
                <p:cNvSpPr/>
                <p:nvPr/>
              </p:nvSpPr>
              <p:spPr>
                <a:xfrm flipH="1">
                  <a:off x="2114228" y="2473345"/>
                  <a:ext cx="172264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42" name="Right Triangle 41"/>
                <p:cNvSpPr/>
                <p:nvPr/>
              </p:nvSpPr>
              <p:spPr>
                <a:xfrm flipH="1">
                  <a:off x="3449616" y="1304449"/>
                  <a:ext cx="172263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3" name="Trapezoid 2"/>
                <p:cNvSpPr/>
                <p:nvPr/>
              </p:nvSpPr>
              <p:spPr>
                <a:xfrm rot="19191503">
                  <a:off x="1728357" y="1570484"/>
                  <a:ext cx="2001014" cy="464526"/>
                </a:xfrm>
                <a:custGeom>
                  <a:avLst/>
                  <a:gdLst>
                    <a:gd name="connsiteX0" fmla="*/ 0 w 1828800"/>
                    <a:gd name="connsiteY0" fmla="*/ 457200 h 457200"/>
                    <a:gd name="connsiteX1" fmla="*/ 114300 w 1828800"/>
                    <a:gd name="connsiteY1" fmla="*/ 0 h 457200"/>
                    <a:gd name="connsiteX2" fmla="*/ 1714500 w 1828800"/>
                    <a:gd name="connsiteY2" fmla="*/ 0 h 457200"/>
                    <a:gd name="connsiteX3" fmla="*/ 1828800 w 1828800"/>
                    <a:gd name="connsiteY3" fmla="*/ 457200 h 457200"/>
                    <a:gd name="connsiteX4" fmla="*/ 0 w 1828800"/>
                    <a:gd name="connsiteY4" fmla="*/ 457200 h 457200"/>
                    <a:gd name="connsiteX0" fmla="*/ 0 w 1828800"/>
                    <a:gd name="connsiteY0" fmla="*/ 463642 h 463642"/>
                    <a:gd name="connsiteX1" fmla="*/ 402156 w 1828800"/>
                    <a:gd name="connsiteY1" fmla="*/ 0 h 463642"/>
                    <a:gd name="connsiteX2" fmla="*/ 1714500 w 1828800"/>
                    <a:gd name="connsiteY2" fmla="*/ 6442 h 463642"/>
                    <a:gd name="connsiteX3" fmla="*/ 1828800 w 1828800"/>
                    <a:gd name="connsiteY3" fmla="*/ 463642 h 463642"/>
                    <a:gd name="connsiteX4" fmla="*/ 0 w 1828800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714500 w 2001385"/>
                    <a:gd name="connsiteY2" fmla="*/ 6442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514076 w 2001385"/>
                    <a:gd name="connsiteY2" fmla="*/ 7706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01385" h="463642">
                      <a:moveTo>
                        <a:pt x="0" y="463642"/>
                      </a:moveTo>
                      <a:lnTo>
                        <a:pt x="402156" y="0"/>
                      </a:lnTo>
                      <a:lnTo>
                        <a:pt x="1514076" y="7706"/>
                      </a:lnTo>
                      <a:lnTo>
                        <a:pt x="2001385" y="426441"/>
                      </a:lnTo>
                      <a:lnTo>
                        <a:pt x="0" y="463642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67000"/>
                        <a:lumOff val="33000"/>
                      </a:schemeClr>
                    </a:gs>
                    <a:gs pos="42000">
                      <a:schemeClr val="bg1">
                        <a:shade val="67500"/>
                        <a:satMod val="115000"/>
                        <a:lumMod val="38000"/>
                        <a:lumOff val="62000"/>
                      </a:schemeClr>
                    </a:gs>
                    <a:gs pos="84000">
                      <a:schemeClr val="bg1">
                        <a:lumMod val="95000"/>
                        <a:shade val="100000"/>
                        <a:satMod val="115000"/>
                      </a:schemeClr>
                    </a:gs>
                  </a:gsLst>
                  <a:lin ang="3600000" scaled="0"/>
                  <a:tileRect/>
                </a:gradFill>
                <a:ln w="3175"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</p:grpSp>
        <p:grpSp>
          <p:nvGrpSpPr>
            <p:cNvPr id="6158" name="Group 46"/>
            <p:cNvGrpSpPr>
              <a:grpSpLocks/>
            </p:cNvGrpSpPr>
            <p:nvPr/>
          </p:nvGrpSpPr>
          <p:grpSpPr bwMode="auto">
            <a:xfrm>
              <a:off x="1365362" y="3004323"/>
              <a:ext cx="6310086" cy="1748660"/>
              <a:chOff x="1728357" y="1304449"/>
              <a:chExt cx="5477985" cy="1518067"/>
            </a:xfrm>
          </p:grpSpPr>
          <p:grpSp>
            <p:nvGrpSpPr>
              <p:cNvPr id="6168" name="Group 49"/>
              <p:cNvGrpSpPr>
                <a:grpSpLocks/>
              </p:cNvGrpSpPr>
              <p:nvPr/>
            </p:nvGrpSpPr>
            <p:grpSpPr bwMode="auto">
              <a:xfrm>
                <a:off x="1803761" y="1455420"/>
                <a:ext cx="5402581" cy="1367096"/>
                <a:chOff x="1803761" y="1455420"/>
                <a:chExt cx="5402581" cy="1367096"/>
              </a:xfrm>
            </p:grpSpPr>
            <p:pic>
              <p:nvPicPr>
                <p:cNvPr id="6173" name="Picture 345" descr="shadow_1_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518" b="2"/>
                <a:stretch>
                  <a:fillRect/>
                </a:stretch>
              </p:blipFill>
              <p:spPr bwMode="gray">
                <a:xfrm>
                  <a:off x="1803761" y="2510102"/>
                  <a:ext cx="5402581" cy="3124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Rectangle 61"/>
                <p:cNvSpPr/>
                <p:nvPr/>
              </p:nvSpPr>
              <p:spPr>
                <a:xfrm>
                  <a:off x="2286492" y="1455304"/>
                  <a:ext cx="4640094" cy="1250224"/>
                </a:xfrm>
                <a:prstGeom prst="rect">
                  <a:avLst/>
                </a:prstGeom>
                <a:solidFill>
                  <a:schemeClr val="accent2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63" name="Rectangle 62"/>
                <p:cNvSpPr/>
                <p:nvPr/>
              </p:nvSpPr>
              <p:spPr>
                <a:xfrm>
                  <a:off x="2392606" y="1561442"/>
                  <a:ext cx="4443025" cy="1029676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23000"/>
                        <a:lumOff val="77000"/>
                      </a:schemeClr>
                    </a:gs>
                    <a:gs pos="50000">
                      <a:schemeClr val="bg1">
                        <a:shade val="67500"/>
                        <a:satMod val="115000"/>
                        <a:lumMod val="33000"/>
                        <a:lumOff val="67000"/>
                      </a:schemeClr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lin ang="2700000" scaled="1"/>
                  <a:tileRect/>
                </a:gra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  <p:grpSp>
            <p:nvGrpSpPr>
              <p:cNvPr id="6169" name="Group 50"/>
              <p:cNvGrpSpPr>
                <a:grpSpLocks/>
              </p:cNvGrpSpPr>
              <p:nvPr/>
            </p:nvGrpSpPr>
            <p:grpSpPr bwMode="auto">
              <a:xfrm>
                <a:off x="1728357" y="1304449"/>
                <a:ext cx="2001385" cy="1320641"/>
                <a:chOff x="1728357" y="1304449"/>
                <a:chExt cx="2001385" cy="1320641"/>
              </a:xfrm>
            </p:grpSpPr>
            <p:sp>
              <p:nvSpPr>
                <p:cNvPr id="52" name="Right Triangle 51"/>
                <p:cNvSpPr/>
                <p:nvPr/>
              </p:nvSpPr>
              <p:spPr>
                <a:xfrm flipH="1">
                  <a:off x="2114228" y="2473953"/>
                  <a:ext cx="172264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53" name="Right Triangle 52"/>
                <p:cNvSpPr/>
                <p:nvPr/>
              </p:nvSpPr>
              <p:spPr>
                <a:xfrm flipH="1">
                  <a:off x="3449616" y="1305057"/>
                  <a:ext cx="172263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54" name="Trapezoid 2"/>
                <p:cNvSpPr/>
                <p:nvPr/>
              </p:nvSpPr>
              <p:spPr>
                <a:xfrm rot="19191503">
                  <a:off x="1728357" y="1571091"/>
                  <a:ext cx="2001014" cy="464526"/>
                </a:xfrm>
                <a:custGeom>
                  <a:avLst/>
                  <a:gdLst>
                    <a:gd name="connsiteX0" fmla="*/ 0 w 1828800"/>
                    <a:gd name="connsiteY0" fmla="*/ 457200 h 457200"/>
                    <a:gd name="connsiteX1" fmla="*/ 114300 w 1828800"/>
                    <a:gd name="connsiteY1" fmla="*/ 0 h 457200"/>
                    <a:gd name="connsiteX2" fmla="*/ 1714500 w 1828800"/>
                    <a:gd name="connsiteY2" fmla="*/ 0 h 457200"/>
                    <a:gd name="connsiteX3" fmla="*/ 1828800 w 1828800"/>
                    <a:gd name="connsiteY3" fmla="*/ 457200 h 457200"/>
                    <a:gd name="connsiteX4" fmla="*/ 0 w 1828800"/>
                    <a:gd name="connsiteY4" fmla="*/ 457200 h 457200"/>
                    <a:gd name="connsiteX0" fmla="*/ 0 w 1828800"/>
                    <a:gd name="connsiteY0" fmla="*/ 463642 h 463642"/>
                    <a:gd name="connsiteX1" fmla="*/ 402156 w 1828800"/>
                    <a:gd name="connsiteY1" fmla="*/ 0 h 463642"/>
                    <a:gd name="connsiteX2" fmla="*/ 1714500 w 1828800"/>
                    <a:gd name="connsiteY2" fmla="*/ 6442 h 463642"/>
                    <a:gd name="connsiteX3" fmla="*/ 1828800 w 1828800"/>
                    <a:gd name="connsiteY3" fmla="*/ 463642 h 463642"/>
                    <a:gd name="connsiteX4" fmla="*/ 0 w 1828800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714500 w 2001385"/>
                    <a:gd name="connsiteY2" fmla="*/ 6442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514076 w 2001385"/>
                    <a:gd name="connsiteY2" fmla="*/ 7706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01385" h="463642">
                      <a:moveTo>
                        <a:pt x="0" y="463642"/>
                      </a:moveTo>
                      <a:lnTo>
                        <a:pt x="402156" y="0"/>
                      </a:lnTo>
                      <a:lnTo>
                        <a:pt x="1514076" y="7706"/>
                      </a:lnTo>
                      <a:lnTo>
                        <a:pt x="2001385" y="426441"/>
                      </a:lnTo>
                      <a:lnTo>
                        <a:pt x="0" y="463642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67000"/>
                        <a:lumOff val="33000"/>
                      </a:schemeClr>
                    </a:gs>
                    <a:gs pos="42000">
                      <a:schemeClr val="bg1">
                        <a:shade val="67500"/>
                        <a:satMod val="115000"/>
                        <a:lumMod val="38000"/>
                        <a:lumOff val="62000"/>
                      </a:schemeClr>
                    </a:gs>
                    <a:gs pos="84000">
                      <a:schemeClr val="bg1">
                        <a:lumMod val="95000"/>
                        <a:shade val="100000"/>
                        <a:satMod val="115000"/>
                      </a:schemeClr>
                    </a:gs>
                  </a:gsLst>
                  <a:lin ang="3600000" scaled="0"/>
                  <a:tileRect/>
                </a:gradFill>
                <a:ln w="3175"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</p:grpSp>
        <p:grpSp>
          <p:nvGrpSpPr>
            <p:cNvPr id="6159" name="Group 63"/>
            <p:cNvGrpSpPr>
              <a:grpSpLocks/>
            </p:cNvGrpSpPr>
            <p:nvPr/>
          </p:nvGrpSpPr>
          <p:grpSpPr bwMode="auto">
            <a:xfrm>
              <a:off x="1365362" y="4808263"/>
              <a:ext cx="6310086" cy="1748660"/>
              <a:chOff x="1728357" y="1304449"/>
              <a:chExt cx="5477985" cy="1518067"/>
            </a:xfrm>
          </p:grpSpPr>
          <p:grpSp>
            <p:nvGrpSpPr>
              <p:cNvPr id="6160" name="Group 67"/>
              <p:cNvGrpSpPr>
                <a:grpSpLocks/>
              </p:cNvGrpSpPr>
              <p:nvPr/>
            </p:nvGrpSpPr>
            <p:grpSpPr bwMode="auto">
              <a:xfrm>
                <a:off x="1803761" y="1455420"/>
                <a:ext cx="5402581" cy="1367096"/>
                <a:chOff x="1803761" y="1455420"/>
                <a:chExt cx="5402581" cy="1367096"/>
              </a:xfrm>
            </p:grpSpPr>
            <p:pic>
              <p:nvPicPr>
                <p:cNvPr id="6165" name="Picture 345" descr="shadow_1_m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1518" b="2"/>
                <a:stretch>
                  <a:fillRect/>
                </a:stretch>
              </p:blipFill>
              <p:spPr bwMode="gray">
                <a:xfrm>
                  <a:off x="1803761" y="2510102"/>
                  <a:ext cx="5402581" cy="31241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6" name="Rectangle 85"/>
                <p:cNvSpPr/>
                <p:nvPr/>
              </p:nvSpPr>
              <p:spPr>
                <a:xfrm>
                  <a:off x="2286492" y="1455127"/>
                  <a:ext cx="4640094" cy="1250224"/>
                </a:xfrm>
                <a:prstGeom prst="rect">
                  <a:avLst/>
                </a:prstGeom>
                <a:solidFill>
                  <a:srgbClr val="00B050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87" name="Rectangle 86"/>
                <p:cNvSpPr/>
                <p:nvPr/>
              </p:nvSpPr>
              <p:spPr>
                <a:xfrm>
                  <a:off x="2392606" y="1561266"/>
                  <a:ext cx="4443025" cy="1029676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23000"/>
                        <a:lumOff val="77000"/>
                      </a:schemeClr>
                    </a:gs>
                    <a:gs pos="50000">
                      <a:schemeClr val="bg1">
                        <a:shade val="67500"/>
                        <a:satMod val="115000"/>
                        <a:lumMod val="33000"/>
                        <a:lumOff val="67000"/>
                      </a:schemeClr>
                    </a:gs>
                    <a:gs pos="100000">
                      <a:schemeClr val="bg1">
                        <a:shade val="100000"/>
                        <a:satMod val="115000"/>
                      </a:schemeClr>
                    </a:gs>
                  </a:gsLst>
                  <a:lin ang="2700000" scaled="1"/>
                  <a:tileRect/>
                </a:gra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  <p:grpSp>
            <p:nvGrpSpPr>
              <p:cNvPr id="6161" name="Group 68"/>
              <p:cNvGrpSpPr>
                <a:grpSpLocks/>
              </p:cNvGrpSpPr>
              <p:nvPr/>
            </p:nvGrpSpPr>
            <p:grpSpPr bwMode="auto">
              <a:xfrm>
                <a:off x="1728357" y="1304449"/>
                <a:ext cx="2001385" cy="1320641"/>
                <a:chOff x="1728357" y="1304449"/>
                <a:chExt cx="2001385" cy="1320641"/>
              </a:xfrm>
            </p:grpSpPr>
            <p:sp>
              <p:nvSpPr>
                <p:cNvPr id="74" name="Right Triangle 73"/>
                <p:cNvSpPr/>
                <p:nvPr/>
              </p:nvSpPr>
              <p:spPr>
                <a:xfrm flipH="1">
                  <a:off x="2114228" y="2473777"/>
                  <a:ext cx="172264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79" name="Right Triangle 78"/>
                <p:cNvSpPr/>
                <p:nvPr/>
              </p:nvSpPr>
              <p:spPr>
                <a:xfrm flipH="1">
                  <a:off x="3449616" y="1304881"/>
                  <a:ext cx="172263" cy="151626"/>
                </a:xfrm>
                <a:prstGeom prst="rtTriangle">
                  <a:avLst/>
                </a:prstGeom>
                <a:solidFill>
                  <a:schemeClr val="tx2">
                    <a:lumMod val="60000"/>
                    <a:lumOff val="40000"/>
                  </a:schemeClr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  <p:sp>
              <p:nvSpPr>
                <p:cNvPr id="82" name="Trapezoid 2"/>
                <p:cNvSpPr/>
                <p:nvPr/>
              </p:nvSpPr>
              <p:spPr>
                <a:xfrm rot="19191503">
                  <a:off x="1728357" y="1570914"/>
                  <a:ext cx="2001014" cy="464526"/>
                </a:xfrm>
                <a:custGeom>
                  <a:avLst/>
                  <a:gdLst>
                    <a:gd name="connsiteX0" fmla="*/ 0 w 1828800"/>
                    <a:gd name="connsiteY0" fmla="*/ 457200 h 457200"/>
                    <a:gd name="connsiteX1" fmla="*/ 114300 w 1828800"/>
                    <a:gd name="connsiteY1" fmla="*/ 0 h 457200"/>
                    <a:gd name="connsiteX2" fmla="*/ 1714500 w 1828800"/>
                    <a:gd name="connsiteY2" fmla="*/ 0 h 457200"/>
                    <a:gd name="connsiteX3" fmla="*/ 1828800 w 1828800"/>
                    <a:gd name="connsiteY3" fmla="*/ 457200 h 457200"/>
                    <a:gd name="connsiteX4" fmla="*/ 0 w 1828800"/>
                    <a:gd name="connsiteY4" fmla="*/ 457200 h 457200"/>
                    <a:gd name="connsiteX0" fmla="*/ 0 w 1828800"/>
                    <a:gd name="connsiteY0" fmla="*/ 463642 h 463642"/>
                    <a:gd name="connsiteX1" fmla="*/ 402156 w 1828800"/>
                    <a:gd name="connsiteY1" fmla="*/ 0 h 463642"/>
                    <a:gd name="connsiteX2" fmla="*/ 1714500 w 1828800"/>
                    <a:gd name="connsiteY2" fmla="*/ 6442 h 463642"/>
                    <a:gd name="connsiteX3" fmla="*/ 1828800 w 1828800"/>
                    <a:gd name="connsiteY3" fmla="*/ 463642 h 463642"/>
                    <a:gd name="connsiteX4" fmla="*/ 0 w 1828800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714500 w 2001385"/>
                    <a:gd name="connsiteY2" fmla="*/ 6442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  <a:gd name="connsiteX0" fmla="*/ 0 w 2001385"/>
                    <a:gd name="connsiteY0" fmla="*/ 463642 h 463642"/>
                    <a:gd name="connsiteX1" fmla="*/ 402156 w 2001385"/>
                    <a:gd name="connsiteY1" fmla="*/ 0 h 463642"/>
                    <a:gd name="connsiteX2" fmla="*/ 1514076 w 2001385"/>
                    <a:gd name="connsiteY2" fmla="*/ 7706 h 463642"/>
                    <a:gd name="connsiteX3" fmla="*/ 2001385 w 2001385"/>
                    <a:gd name="connsiteY3" fmla="*/ 426441 h 463642"/>
                    <a:gd name="connsiteX4" fmla="*/ 0 w 2001385"/>
                    <a:gd name="connsiteY4" fmla="*/ 463642 h 46364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01385" h="463642">
                      <a:moveTo>
                        <a:pt x="0" y="463642"/>
                      </a:moveTo>
                      <a:lnTo>
                        <a:pt x="402156" y="0"/>
                      </a:lnTo>
                      <a:lnTo>
                        <a:pt x="1514076" y="7706"/>
                      </a:lnTo>
                      <a:lnTo>
                        <a:pt x="2001385" y="426441"/>
                      </a:lnTo>
                      <a:lnTo>
                        <a:pt x="0" y="463642"/>
                      </a:lnTo>
                      <a:close/>
                    </a:path>
                  </a:pathLst>
                </a:custGeom>
                <a:gradFill flip="none" rotWithShape="1">
                  <a:gsLst>
                    <a:gs pos="0">
                      <a:schemeClr val="bg1">
                        <a:shade val="30000"/>
                        <a:satMod val="115000"/>
                        <a:lumMod val="67000"/>
                        <a:lumOff val="33000"/>
                      </a:schemeClr>
                    </a:gs>
                    <a:gs pos="42000">
                      <a:schemeClr val="bg1">
                        <a:shade val="67500"/>
                        <a:satMod val="115000"/>
                        <a:lumMod val="38000"/>
                        <a:lumOff val="62000"/>
                      </a:schemeClr>
                    </a:gs>
                    <a:gs pos="84000">
                      <a:schemeClr val="bg1">
                        <a:lumMod val="95000"/>
                        <a:shade val="100000"/>
                        <a:satMod val="115000"/>
                      </a:schemeClr>
                    </a:gs>
                  </a:gsLst>
                  <a:lin ang="3600000" scaled="0"/>
                  <a:tileRect/>
                </a:gradFill>
                <a:ln w="3175"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>
                    <a:latin typeface="Cambria" panose="02040503050406030204" pitchFamily="18" charset="0"/>
                  </a:endParaRPr>
                </a:p>
              </p:txBody>
            </p:sp>
          </p:grpSp>
        </p:grpSp>
      </p:grpSp>
      <p:sp>
        <p:nvSpPr>
          <p:cNvPr id="101" name="Rectangle 100"/>
          <p:cNvSpPr/>
          <p:nvPr/>
        </p:nvSpPr>
        <p:spPr>
          <a:xfrm>
            <a:off x="3303588" y="1611628"/>
            <a:ext cx="320675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ystem Architecture Design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3303588" y="2845135"/>
            <a:ext cx="320675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Component Diagram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3303588" y="4146112"/>
            <a:ext cx="320675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etailed Design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4" name="Rectangle 103"/>
          <p:cNvSpPr/>
          <p:nvPr/>
        </p:nvSpPr>
        <p:spPr>
          <a:xfrm rot="19126099">
            <a:off x="2076322" y="1467263"/>
            <a:ext cx="659090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1</a:t>
            </a:r>
            <a:endParaRPr lang="en-US" sz="16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5" name="Rectangle 104"/>
          <p:cNvSpPr/>
          <p:nvPr/>
        </p:nvSpPr>
        <p:spPr>
          <a:xfrm rot="19126099">
            <a:off x="2143780" y="2703097"/>
            <a:ext cx="659090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2</a:t>
            </a:r>
            <a:endParaRPr lang="en-US" sz="16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6" name="Rectangle 105"/>
          <p:cNvSpPr/>
          <p:nvPr/>
        </p:nvSpPr>
        <p:spPr>
          <a:xfrm rot="19126099">
            <a:off x="2124260" y="3951448"/>
            <a:ext cx="659090" cy="338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3</a:t>
            </a:r>
            <a:endParaRPr lang="en-US" sz="16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1963738" y="5054037"/>
            <a:ext cx="5345112" cy="989160"/>
          </a:xfrm>
          <a:prstGeom prst="rect">
            <a:avLst/>
          </a:prstGeom>
          <a:solidFill>
            <a:srgbClr val="183550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2085975" y="5138013"/>
            <a:ext cx="5118101" cy="814666"/>
          </a:xfrm>
          <a:prstGeom prst="rect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23000"/>
                  <a:lumOff val="77000"/>
                </a:schemeClr>
              </a:gs>
              <a:gs pos="50000">
                <a:schemeClr val="bg1">
                  <a:shade val="67500"/>
                  <a:satMod val="115000"/>
                  <a:lumMod val="33000"/>
                  <a:lumOff val="67000"/>
                </a:schemeClr>
              </a:gs>
              <a:gs pos="100000">
                <a:schemeClr val="bg1">
                  <a:shade val="100000"/>
                  <a:satMod val="115000"/>
                </a:schemeClr>
              </a:gs>
            </a:gsLst>
            <a:lin ang="27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10" name="Trapezoid 2"/>
          <p:cNvSpPr/>
          <p:nvPr/>
        </p:nvSpPr>
        <p:spPr bwMode="auto">
          <a:xfrm rot="19191503">
            <a:off x="1320800" y="5145646"/>
            <a:ext cx="2305050" cy="367527"/>
          </a:xfrm>
          <a:custGeom>
            <a:avLst/>
            <a:gdLst>
              <a:gd name="connsiteX0" fmla="*/ 0 w 1828800"/>
              <a:gd name="connsiteY0" fmla="*/ 457200 h 457200"/>
              <a:gd name="connsiteX1" fmla="*/ 114300 w 1828800"/>
              <a:gd name="connsiteY1" fmla="*/ 0 h 457200"/>
              <a:gd name="connsiteX2" fmla="*/ 1714500 w 1828800"/>
              <a:gd name="connsiteY2" fmla="*/ 0 h 457200"/>
              <a:gd name="connsiteX3" fmla="*/ 1828800 w 1828800"/>
              <a:gd name="connsiteY3" fmla="*/ 457200 h 457200"/>
              <a:gd name="connsiteX4" fmla="*/ 0 w 1828800"/>
              <a:gd name="connsiteY4" fmla="*/ 457200 h 457200"/>
              <a:gd name="connsiteX0" fmla="*/ 0 w 1828800"/>
              <a:gd name="connsiteY0" fmla="*/ 463642 h 463642"/>
              <a:gd name="connsiteX1" fmla="*/ 402156 w 1828800"/>
              <a:gd name="connsiteY1" fmla="*/ 0 h 463642"/>
              <a:gd name="connsiteX2" fmla="*/ 1714500 w 1828800"/>
              <a:gd name="connsiteY2" fmla="*/ 6442 h 463642"/>
              <a:gd name="connsiteX3" fmla="*/ 1828800 w 1828800"/>
              <a:gd name="connsiteY3" fmla="*/ 463642 h 463642"/>
              <a:gd name="connsiteX4" fmla="*/ 0 w 1828800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714500 w 2001385"/>
              <a:gd name="connsiteY2" fmla="*/ 6442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  <a:gd name="connsiteX0" fmla="*/ 0 w 2001385"/>
              <a:gd name="connsiteY0" fmla="*/ 463642 h 463642"/>
              <a:gd name="connsiteX1" fmla="*/ 402156 w 2001385"/>
              <a:gd name="connsiteY1" fmla="*/ 0 h 463642"/>
              <a:gd name="connsiteX2" fmla="*/ 1514076 w 2001385"/>
              <a:gd name="connsiteY2" fmla="*/ 7706 h 463642"/>
              <a:gd name="connsiteX3" fmla="*/ 2001385 w 2001385"/>
              <a:gd name="connsiteY3" fmla="*/ 426441 h 463642"/>
              <a:gd name="connsiteX4" fmla="*/ 0 w 2001385"/>
              <a:gd name="connsiteY4" fmla="*/ 463642 h 46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01385" h="463642">
                <a:moveTo>
                  <a:pt x="0" y="463642"/>
                </a:moveTo>
                <a:lnTo>
                  <a:pt x="402156" y="0"/>
                </a:lnTo>
                <a:lnTo>
                  <a:pt x="1514076" y="7706"/>
                </a:lnTo>
                <a:lnTo>
                  <a:pt x="2001385" y="426441"/>
                </a:lnTo>
                <a:lnTo>
                  <a:pt x="0" y="463642"/>
                </a:lnTo>
                <a:close/>
              </a:path>
            </a:pathLst>
          </a:custGeom>
          <a:gradFill flip="none" rotWithShape="1">
            <a:gsLst>
              <a:gs pos="0">
                <a:schemeClr val="bg1">
                  <a:shade val="30000"/>
                  <a:satMod val="115000"/>
                  <a:lumMod val="67000"/>
                  <a:lumOff val="33000"/>
                </a:schemeClr>
              </a:gs>
              <a:gs pos="42000">
                <a:schemeClr val="bg1">
                  <a:shade val="67500"/>
                  <a:satMod val="115000"/>
                  <a:lumMod val="38000"/>
                  <a:lumOff val="62000"/>
                </a:schemeClr>
              </a:gs>
              <a:gs pos="84000">
                <a:schemeClr val="bg1">
                  <a:lumMod val="95000"/>
                  <a:shade val="100000"/>
                  <a:satMod val="115000"/>
                </a:schemeClr>
              </a:gs>
            </a:gsLst>
            <a:lin ang="3600000" scaled="0"/>
            <a:tileRect/>
          </a:gradFill>
          <a:ln w="3175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04</a:t>
            </a:r>
            <a:endParaRPr lang="en-US" sz="16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1" name="Rectangle 110"/>
          <p:cNvSpPr/>
          <p:nvPr/>
        </p:nvSpPr>
        <p:spPr>
          <a:xfrm>
            <a:off x="3303588" y="5335717"/>
            <a:ext cx="3206750" cy="369332"/>
          </a:xfrm>
          <a:prstGeom prst="rect">
            <a:avLst/>
          </a:prstGeom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atabase Design</a:t>
            </a:r>
            <a:endParaRPr lang="en-US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4536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Overall System Architecture Design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485900"/>
            <a:ext cx="8077200" cy="5219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059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38400"/>
            <a:ext cx="82296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Client Degisn 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8931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Logical View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304925"/>
            <a:ext cx="8382000" cy="5400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7310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Component Diagram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Picture 3" descr="C:\Users\User\Desktop\component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8686800" cy="51638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90457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etailed Design - User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533493"/>
              </p:ext>
            </p:extLst>
          </p:nvPr>
        </p:nvGraphicFramePr>
        <p:xfrm>
          <a:off x="1143000" y="1295400"/>
          <a:ext cx="70866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r:id="rId3" imgW="11191694" imgH="10639412" progId="Visio.Drawing.15">
                  <p:embed/>
                </p:oleObj>
              </mc:Choice>
              <mc:Fallback>
                <p:oleObj r:id="rId3" imgW="11191694" imgH="106394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95400"/>
                        <a:ext cx="7086600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779535" y="6412468"/>
            <a:ext cx="3018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List Attraction Class diagram</a:t>
            </a:r>
            <a:endParaRPr lang="en-US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0736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etailed Design - User(2)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779535" y="6412468"/>
            <a:ext cx="34498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List Attraction Sequence diagram</a:t>
            </a:r>
            <a:endParaRPr lang="en-US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49239" y="1692274"/>
            <a:ext cx="127677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3076624"/>
              </p:ext>
            </p:extLst>
          </p:nvPr>
        </p:nvGraphicFramePr>
        <p:xfrm>
          <a:off x="449239" y="1249208"/>
          <a:ext cx="7932761" cy="5380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3" r:id="rId3" imgW="9877406" imgH="6905711" progId="Visio.Drawing.15">
                  <p:embed/>
                </p:oleObj>
              </mc:Choice>
              <mc:Fallback>
                <p:oleObj r:id="rId3" imgW="9877406" imgH="69057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39" y="1249208"/>
                        <a:ext cx="7932761" cy="5380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829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27410" y="242958"/>
            <a:ext cx="3186000" cy="707886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Verdana" pitchFamily="34" charset="0"/>
              </a:rPr>
              <a:t>Introduction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  <a:ea typeface="Verdana" pitchFamily="34" charset="0"/>
            </a:endParaRPr>
          </a:p>
        </p:txBody>
      </p:sp>
      <p:sp>
        <p:nvSpPr>
          <p:cNvPr id="4" name="Freeform 3"/>
          <p:cNvSpPr/>
          <p:nvPr/>
        </p:nvSpPr>
        <p:spPr>
          <a:xfrm>
            <a:off x="-15875" y="1335088"/>
            <a:ext cx="5094288" cy="1635125"/>
          </a:xfrm>
          <a:custGeom>
            <a:avLst/>
            <a:gdLst>
              <a:gd name="connsiteX0" fmla="*/ 0 w 5074920"/>
              <a:gd name="connsiteY0" fmla="*/ 30480 h 1645920"/>
              <a:gd name="connsiteX1" fmla="*/ 0 w 5074920"/>
              <a:gd name="connsiteY1" fmla="*/ 1645920 h 1645920"/>
              <a:gd name="connsiteX2" fmla="*/ 4663440 w 5074920"/>
              <a:gd name="connsiteY2" fmla="*/ 1645920 h 1645920"/>
              <a:gd name="connsiteX3" fmla="*/ 5074920 w 5074920"/>
              <a:gd name="connsiteY3" fmla="*/ 1554480 h 1645920"/>
              <a:gd name="connsiteX4" fmla="*/ 5074920 w 5074920"/>
              <a:gd name="connsiteY4" fmla="*/ 0 h 1645920"/>
              <a:gd name="connsiteX5" fmla="*/ 0 w 5074920"/>
              <a:gd name="connsiteY5" fmla="*/ 30480 h 1645920"/>
              <a:gd name="connsiteX0" fmla="*/ 0 w 5079682"/>
              <a:gd name="connsiteY0" fmla="*/ 6668 h 1622108"/>
              <a:gd name="connsiteX1" fmla="*/ 0 w 5079682"/>
              <a:gd name="connsiteY1" fmla="*/ 1622108 h 1622108"/>
              <a:gd name="connsiteX2" fmla="*/ 4663440 w 5079682"/>
              <a:gd name="connsiteY2" fmla="*/ 1622108 h 1622108"/>
              <a:gd name="connsiteX3" fmla="*/ 5074920 w 5079682"/>
              <a:gd name="connsiteY3" fmla="*/ 1530668 h 1622108"/>
              <a:gd name="connsiteX4" fmla="*/ 5079682 w 5079682"/>
              <a:gd name="connsiteY4" fmla="*/ 0 h 1622108"/>
              <a:gd name="connsiteX5" fmla="*/ 0 w 5079682"/>
              <a:gd name="connsiteY5" fmla="*/ 6668 h 1622108"/>
              <a:gd name="connsiteX0" fmla="*/ 0 w 5075131"/>
              <a:gd name="connsiteY0" fmla="*/ 20955 h 1636395"/>
              <a:gd name="connsiteX1" fmla="*/ 0 w 5075131"/>
              <a:gd name="connsiteY1" fmla="*/ 1636395 h 1636395"/>
              <a:gd name="connsiteX2" fmla="*/ 4663440 w 5075131"/>
              <a:gd name="connsiteY2" fmla="*/ 1636395 h 1636395"/>
              <a:gd name="connsiteX3" fmla="*/ 5074920 w 5075131"/>
              <a:gd name="connsiteY3" fmla="*/ 1544955 h 1636395"/>
              <a:gd name="connsiteX4" fmla="*/ 5070157 w 5075131"/>
              <a:gd name="connsiteY4" fmla="*/ 0 h 1636395"/>
              <a:gd name="connsiteX5" fmla="*/ 0 w 5075131"/>
              <a:gd name="connsiteY5" fmla="*/ 20955 h 1636395"/>
              <a:gd name="connsiteX0" fmla="*/ 0 w 5075022"/>
              <a:gd name="connsiteY0" fmla="*/ 6667 h 1622107"/>
              <a:gd name="connsiteX1" fmla="*/ 0 w 5075022"/>
              <a:gd name="connsiteY1" fmla="*/ 1622107 h 1622107"/>
              <a:gd name="connsiteX2" fmla="*/ 4663440 w 5075022"/>
              <a:gd name="connsiteY2" fmla="*/ 1622107 h 1622107"/>
              <a:gd name="connsiteX3" fmla="*/ 5074920 w 5075022"/>
              <a:gd name="connsiteY3" fmla="*/ 1530667 h 1622107"/>
              <a:gd name="connsiteX4" fmla="*/ 5060632 w 5075022"/>
              <a:gd name="connsiteY4" fmla="*/ 0 h 1622107"/>
              <a:gd name="connsiteX5" fmla="*/ 0 w 5075022"/>
              <a:gd name="connsiteY5" fmla="*/ 6667 h 1622107"/>
              <a:gd name="connsiteX0" fmla="*/ 0 w 5075001"/>
              <a:gd name="connsiteY0" fmla="*/ 20955 h 1636395"/>
              <a:gd name="connsiteX1" fmla="*/ 0 w 5075001"/>
              <a:gd name="connsiteY1" fmla="*/ 1636395 h 1636395"/>
              <a:gd name="connsiteX2" fmla="*/ 4663440 w 5075001"/>
              <a:gd name="connsiteY2" fmla="*/ 1636395 h 1636395"/>
              <a:gd name="connsiteX3" fmla="*/ 5074920 w 5075001"/>
              <a:gd name="connsiteY3" fmla="*/ 1544955 h 1636395"/>
              <a:gd name="connsiteX4" fmla="*/ 5055870 w 5075001"/>
              <a:gd name="connsiteY4" fmla="*/ 0 h 1636395"/>
              <a:gd name="connsiteX5" fmla="*/ 0 w 5075001"/>
              <a:gd name="connsiteY5" fmla="*/ 20955 h 1636395"/>
              <a:gd name="connsiteX0" fmla="*/ 0 w 5075001"/>
              <a:gd name="connsiteY0" fmla="*/ 20955 h 1636395"/>
              <a:gd name="connsiteX1" fmla="*/ 0 w 5075001"/>
              <a:gd name="connsiteY1" fmla="*/ 1636395 h 1636395"/>
              <a:gd name="connsiteX2" fmla="*/ 4663440 w 5075001"/>
              <a:gd name="connsiteY2" fmla="*/ 1636395 h 1636395"/>
              <a:gd name="connsiteX3" fmla="*/ 5074920 w 5075001"/>
              <a:gd name="connsiteY3" fmla="*/ 1544955 h 1636395"/>
              <a:gd name="connsiteX4" fmla="*/ 5055870 w 5075001"/>
              <a:gd name="connsiteY4" fmla="*/ 0 h 1636395"/>
              <a:gd name="connsiteX5" fmla="*/ 0 w 5075001"/>
              <a:gd name="connsiteY5" fmla="*/ 20955 h 1636395"/>
              <a:gd name="connsiteX0" fmla="*/ 0 w 5075001"/>
              <a:gd name="connsiteY0" fmla="*/ 20955 h 1636395"/>
              <a:gd name="connsiteX1" fmla="*/ 0 w 5075001"/>
              <a:gd name="connsiteY1" fmla="*/ 1636395 h 1636395"/>
              <a:gd name="connsiteX2" fmla="*/ 4663440 w 5075001"/>
              <a:gd name="connsiteY2" fmla="*/ 1636395 h 1636395"/>
              <a:gd name="connsiteX3" fmla="*/ 5074920 w 5075001"/>
              <a:gd name="connsiteY3" fmla="*/ 1544955 h 1636395"/>
              <a:gd name="connsiteX4" fmla="*/ 5055870 w 5075001"/>
              <a:gd name="connsiteY4" fmla="*/ 0 h 1636395"/>
              <a:gd name="connsiteX5" fmla="*/ 0 w 5075001"/>
              <a:gd name="connsiteY5" fmla="*/ 20955 h 1636395"/>
              <a:gd name="connsiteX0" fmla="*/ 0 w 5094014"/>
              <a:gd name="connsiteY0" fmla="*/ 20955 h 1636395"/>
              <a:gd name="connsiteX1" fmla="*/ 0 w 5094014"/>
              <a:gd name="connsiteY1" fmla="*/ 1636395 h 1636395"/>
              <a:gd name="connsiteX2" fmla="*/ 4663440 w 5094014"/>
              <a:gd name="connsiteY2" fmla="*/ 1636395 h 1636395"/>
              <a:gd name="connsiteX3" fmla="*/ 5093970 w 5094014"/>
              <a:gd name="connsiteY3" fmla="*/ 1525905 h 1636395"/>
              <a:gd name="connsiteX4" fmla="*/ 5055870 w 5094014"/>
              <a:gd name="connsiteY4" fmla="*/ 0 h 1636395"/>
              <a:gd name="connsiteX5" fmla="*/ 0 w 5094014"/>
              <a:gd name="connsiteY5" fmla="*/ 20955 h 1636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094014" h="1636395">
                <a:moveTo>
                  <a:pt x="0" y="20955"/>
                </a:moveTo>
                <a:lnTo>
                  <a:pt x="0" y="1636395"/>
                </a:lnTo>
                <a:lnTo>
                  <a:pt x="4663440" y="1636395"/>
                </a:lnTo>
                <a:cubicBezTo>
                  <a:pt x="4905375" y="1634490"/>
                  <a:pt x="5047298" y="1575435"/>
                  <a:pt x="5093970" y="1525905"/>
                </a:cubicBezTo>
                <a:cubicBezTo>
                  <a:pt x="5095557" y="1015682"/>
                  <a:pt x="5054283" y="510223"/>
                  <a:pt x="5055870" y="0"/>
                </a:cubicBezTo>
                <a:lnTo>
                  <a:pt x="0" y="20955"/>
                </a:lnTo>
                <a:close/>
              </a:path>
            </a:pathLst>
          </a:custGeom>
          <a:gradFill flip="none" rotWithShape="1">
            <a:gsLst>
              <a:gs pos="0">
                <a:schemeClr val="accent5">
                  <a:lumMod val="50000"/>
                </a:schemeClr>
              </a:gs>
              <a:gs pos="22000">
                <a:schemeClr val="accent5">
                  <a:lumMod val="75000"/>
                </a:schemeClr>
              </a:gs>
              <a:gs pos="61000">
                <a:schemeClr val="accent5"/>
              </a:gs>
            </a:gsLst>
            <a:lin ang="108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1268" name="Group 6"/>
          <p:cNvGrpSpPr>
            <a:grpSpLocks/>
          </p:cNvGrpSpPr>
          <p:nvPr/>
        </p:nvGrpSpPr>
        <p:grpSpPr bwMode="auto">
          <a:xfrm>
            <a:off x="4471988" y="1047750"/>
            <a:ext cx="661987" cy="1814513"/>
            <a:chOff x="4476750" y="1056604"/>
            <a:chExt cx="661988" cy="1815184"/>
          </a:xfrm>
        </p:grpSpPr>
        <p:sp>
          <p:nvSpPr>
            <p:cNvPr id="5" name="Freeform 4"/>
            <p:cNvSpPr/>
            <p:nvPr/>
          </p:nvSpPr>
          <p:spPr>
            <a:xfrm>
              <a:off x="4476750" y="1166183"/>
              <a:ext cx="661988" cy="1705605"/>
            </a:xfrm>
            <a:custGeom>
              <a:avLst/>
              <a:gdLst>
                <a:gd name="connsiteX0" fmla="*/ 604838 w 661988"/>
                <a:gd name="connsiteY0" fmla="*/ 1704975 h 1704975"/>
                <a:gd name="connsiteX1" fmla="*/ 42863 w 661988"/>
                <a:gd name="connsiteY1" fmla="*/ 1514475 h 1704975"/>
                <a:gd name="connsiteX2" fmla="*/ 0 w 661988"/>
                <a:gd name="connsiteY2" fmla="*/ 166687 h 1704975"/>
                <a:gd name="connsiteX3" fmla="*/ 614363 w 661988"/>
                <a:gd name="connsiteY3" fmla="*/ 0 h 1704975"/>
                <a:gd name="connsiteX4" fmla="*/ 661988 w 661988"/>
                <a:gd name="connsiteY4" fmla="*/ 95250 h 1704975"/>
                <a:gd name="connsiteX5" fmla="*/ 604838 w 661988"/>
                <a:gd name="connsiteY5" fmla="*/ 1704975 h 1704975"/>
                <a:gd name="connsiteX0" fmla="*/ 604838 w 661988"/>
                <a:gd name="connsiteY0" fmla="*/ 1704975 h 1704975"/>
                <a:gd name="connsiteX1" fmla="*/ 42863 w 661988"/>
                <a:gd name="connsiteY1" fmla="*/ 1514475 h 1704975"/>
                <a:gd name="connsiteX2" fmla="*/ 0 w 661988"/>
                <a:gd name="connsiteY2" fmla="*/ 166687 h 1704975"/>
                <a:gd name="connsiteX3" fmla="*/ 614363 w 661988"/>
                <a:gd name="connsiteY3" fmla="*/ 0 h 1704975"/>
                <a:gd name="connsiteX4" fmla="*/ 661988 w 661988"/>
                <a:gd name="connsiteY4" fmla="*/ 95250 h 1704975"/>
                <a:gd name="connsiteX5" fmla="*/ 604838 w 661988"/>
                <a:gd name="connsiteY5" fmla="*/ 1704975 h 170497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1988" h="1706055">
                  <a:moveTo>
                    <a:pt x="604838" y="1706055"/>
                  </a:moveTo>
                  <a:cubicBezTo>
                    <a:pt x="446088" y="1699705"/>
                    <a:pt x="196850" y="1693355"/>
                    <a:pt x="42863" y="1515555"/>
                  </a:cubicBezTo>
                  <a:lnTo>
                    <a:pt x="0" y="167767"/>
                  </a:lnTo>
                  <a:cubicBezTo>
                    <a:pt x="104776" y="12193"/>
                    <a:pt x="442912" y="-5270"/>
                    <a:pt x="614363" y="1080"/>
                  </a:cubicBezTo>
                  <a:cubicBezTo>
                    <a:pt x="687388" y="4255"/>
                    <a:pt x="646113" y="64580"/>
                    <a:pt x="661988" y="96330"/>
                  </a:cubicBezTo>
                  <a:lnTo>
                    <a:pt x="604838" y="1706055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5">
                    <a:lumMod val="50000"/>
                  </a:schemeClr>
                </a:gs>
                <a:gs pos="50000">
                  <a:schemeClr val="accent5"/>
                </a:gs>
                <a:gs pos="100000">
                  <a:schemeClr val="accent5">
                    <a:lumMod val="50000"/>
                  </a:schemeClr>
                </a:gs>
              </a:gsLst>
              <a:lin ang="10800000" scaled="1"/>
              <a:tileRect/>
            </a:gradFill>
            <a:ln w="3175"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Freeform 5"/>
            <p:cNvSpPr/>
            <p:nvPr/>
          </p:nvSpPr>
          <p:spPr>
            <a:xfrm>
              <a:off x="4648200" y="1056604"/>
              <a:ext cx="400051" cy="166750"/>
            </a:xfrm>
            <a:custGeom>
              <a:avLst/>
              <a:gdLst>
                <a:gd name="connsiteX0" fmla="*/ 0 w 400050"/>
                <a:gd name="connsiteY0" fmla="*/ 176213 h 176213"/>
                <a:gd name="connsiteX1" fmla="*/ 0 w 400050"/>
                <a:gd name="connsiteY1" fmla="*/ 119063 h 176213"/>
                <a:gd name="connsiteX2" fmla="*/ 333375 w 400050"/>
                <a:gd name="connsiteY2" fmla="*/ 0 h 176213"/>
                <a:gd name="connsiteX3" fmla="*/ 400050 w 400050"/>
                <a:gd name="connsiteY3" fmla="*/ 42863 h 176213"/>
                <a:gd name="connsiteX4" fmla="*/ 385763 w 400050"/>
                <a:gd name="connsiteY4" fmla="*/ 119063 h 176213"/>
                <a:gd name="connsiteX5" fmla="*/ 0 w 400050"/>
                <a:gd name="connsiteY5" fmla="*/ 176213 h 176213"/>
                <a:gd name="connsiteX0" fmla="*/ 0 w 400050"/>
                <a:gd name="connsiteY0" fmla="*/ 176213 h 176213"/>
                <a:gd name="connsiteX1" fmla="*/ 9525 w 400050"/>
                <a:gd name="connsiteY1" fmla="*/ 130969 h 176213"/>
                <a:gd name="connsiteX2" fmla="*/ 333375 w 400050"/>
                <a:gd name="connsiteY2" fmla="*/ 0 h 176213"/>
                <a:gd name="connsiteX3" fmla="*/ 400050 w 400050"/>
                <a:gd name="connsiteY3" fmla="*/ 42863 h 176213"/>
                <a:gd name="connsiteX4" fmla="*/ 385763 w 400050"/>
                <a:gd name="connsiteY4" fmla="*/ 119063 h 176213"/>
                <a:gd name="connsiteX5" fmla="*/ 0 w 400050"/>
                <a:gd name="connsiteY5" fmla="*/ 176213 h 176213"/>
                <a:gd name="connsiteX0" fmla="*/ 0 w 400050"/>
                <a:gd name="connsiteY0" fmla="*/ 176213 h 176213"/>
                <a:gd name="connsiteX1" fmla="*/ 9525 w 400050"/>
                <a:gd name="connsiteY1" fmla="*/ 130969 h 176213"/>
                <a:gd name="connsiteX2" fmla="*/ 333375 w 400050"/>
                <a:gd name="connsiteY2" fmla="*/ 0 h 176213"/>
                <a:gd name="connsiteX3" fmla="*/ 400050 w 400050"/>
                <a:gd name="connsiteY3" fmla="*/ 42863 h 176213"/>
                <a:gd name="connsiteX4" fmla="*/ 385763 w 400050"/>
                <a:gd name="connsiteY4" fmla="*/ 119063 h 176213"/>
                <a:gd name="connsiteX5" fmla="*/ 0 w 400050"/>
                <a:gd name="connsiteY5" fmla="*/ 176213 h 176213"/>
                <a:gd name="connsiteX0" fmla="*/ 0 w 400050"/>
                <a:gd name="connsiteY0" fmla="*/ 166688 h 166688"/>
                <a:gd name="connsiteX1" fmla="*/ 9525 w 400050"/>
                <a:gd name="connsiteY1" fmla="*/ 121444 h 166688"/>
                <a:gd name="connsiteX2" fmla="*/ 333375 w 400050"/>
                <a:gd name="connsiteY2" fmla="*/ 0 h 166688"/>
                <a:gd name="connsiteX3" fmla="*/ 400050 w 400050"/>
                <a:gd name="connsiteY3" fmla="*/ 33338 h 166688"/>
                <a:gd name="connsiteX4" fmla="*/ 385763 w 400050"/>
                <a:gd name="connsiteY4" fmla="*/ 109538 h 166688"/>
                <a:gd name="connsiteX5" fmla="*/ 0 w 400050"/>
                <a:gd name="connsiteY5" fmla="*/ 166688 h 166688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0050" h="167360">
                  <a:moveTo>
                    <a:pt x="0" y="167360"/>
                  </a:moveTo>
                  <a:lnTo>
                    <a:pt x="9525" y="122116"/>
                  </a:lnTo>
                  <a:cubicBezTo>
                    <a:pt x="98425" y="7022"/>
                    <a:pt x="277812" y="-3297"/>
                    <a:pt x="333375" y="672"/>
                  </a:cubicBezTo>
                  <a:cubicBezTo>
                    <a:pt x="365125" y="2260"/>
                    <a:pt x="394493" y="15753"/>
                    <a:pt x="400050" y="34010"/>
                  </a:cubicBezTo>
                  <a:lnTo>
                    <a:pt x="385763" y="110210"/>
                  </a:lnTo>
                  <a:cubicBezTo>
                    <a:pt x="288131" y="110210"/>
                    <a:pt x="130969" y="119735"/>
                    <a:pt x="0" y="167360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5">
                    <a:lumMod val="50000"/>
                  </a:schemeClr>
                </a:gs>
                <a:gs pos="50000">
                  <a:schemeClr val="accent5"/>
                </a:gs>
                <a:gs pos="100000">
                  <a:schemeClr val="accent5">
                    <a:lumMod val="50000"/>
                  </a:schemeClr>
                </a:gs>
              </a:gsLst>
              <a:lin ang="10800000" scaled="1"/>
              <a:tileRect/>
            </a:gra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79" name="Freeform 78"/>
          <p:cNvSpPr/>
          <p:nvPr/>
        </p:nvSpPr>
        <p:spPr>
          <a:xfrm>
            <a:off x="-15875" y="3070225"/>
            <a:ext cx="6172200" cy="1636713"/>
          </a:xfrm>
          <a:custGeom>
            <a:avLst/>
            <a:gdLst>
              <a:gd name="connsiteX0" fmla="*/ 0 w 5074920"/>
              <a:gd name="connsiteY0" fmla="*/ 30480 h 1645920"/>
              <a:gd name="connsiteX1" fmla="*/ 0 w 5074920"/>
              <a:gd name="connsiteY1" fmla="*/ 1645920 h 1645920"/>
              <a:gd name="connsiteX2" fmla="*/ 4663440 w 5074920"/>
              <a:gd name="connsiteY2" fmla="*/ 1645920 h 1645920"/>
              <a:gd name="connsiteX3" fmla="*/ 5074920 w 5074920"/>
              <a:gd name="connsiteY3" fmla="*/ 1554480 h 1645920"/>
              <a:gd name="connsiteX4" fmla="*/ 5074920 w 5074920"/>
              <a:gd name="connsiteY4" fmla="*/ 0 h 1645920"/>
              <a:gd name="connsiteX5" fmla="*/ 0 w 5074920"/>
              <a:gd name="connsiteY5" fmla="*/ 30480 h 1645920"/>
              <a:gd name="connsiteX0" fmla="*/ 0 w 5079682"/>
              <a:gd name="connsiteY0" fmla="*/ 6668 h 1622108"/>
              <a:gd name="connsiteX1" fmla="*/ 0 w 5079682"/>
              <a:gd name="connsiteY1" fmla="*/ 1622108 h 1622108"/>
              <a:gd name="connsiteX2" fmla="*/ 4663440 w 5079682"/>
              <a:gd name="connsiteY2" fmla="*/ 1622108 h 1622108"/>
              <a:gd name="connsiteX3" fmla="*/ 5074920 w 5079682"/>
              <a:gd name="connsiteY3" fmla="*/ 1530668 h 1622108"/>
              <a:gd name="connsiteX4" fmla="*/ 5079682 w 5079682"/>
              <a:gd name="connsiteY4" fmla="*/ 0 h 1622108"/>
              <a:gd name="connsiteX5" fmla="*/ 0 w 5079682"/>
              <a:gd name="connsiteY5" fmla="*/ 6668 h 1622108"/>
              <a:gd name="connsiteX0" fmla="*/ 0 w 5075131"/>
              <a:gd name="connsiteY0" fmla="*/ 20955 h 1636395"/>
              <a:gd name="connsiteX1" fmla="*/ 0 w 5075131"/>
              <a:gd name="connsiteY1" fmla="*/ 1636395 h 1636395"/>
              <a:gd name="connsiteX2" fmla="*/ 4663440 w 5075131"/>
              <a:gd name="connsiteY2" fmla="*/ 1636395 h 1636395"/>
              <a:gd name="connsiteX3" fmla="*/ 5074920 w 5075131"/>
              <a:gd name="connsiteY3" fmla="*/ 1544955 h 1636395"/>
              <a:gd name="connsiteX4" fmla="*/ 5070157 w 5075131"/>
              <a:gd name="connsiteY4" fmla="*/ 0 h 1636395"/>
              <a:gd name="connsiteX5" fmla="*/ 0 w 5075131"/>
              <a:gd name="connsiteY5" fmla="*/ 20955 h 1636395"/>
              <a:gd name="connsiteX0" fmla="*/ 0 w 5075022"/>
              <a:gd name="connsiteY0" fmla="*/ 6667 h 1622107"/>
              <a:gd name="connsiteX1" fmla="*/ 0 w 5075022"/>
              <a:gd name="connsiteY1" fmla="*/ 1622107 h 1622107"/>
              <a:gd name="connsiteX2" fmla="*/ 4663440 w 5075022"/>
              <a:gd name="connsiteY2" fmla="*/ 1622107 h 1622107"/>
              <a:gd name="connsiteX3" fmla="*/ 5074920 w 5075022"/>
              <a:gd name="connsiteY3" fmla="*/ 1530667 h 1622107"/>
              <a:gd name="connsiteX4" fmla="*/ 5060632 w 5075022"/>
              <a:gd name="connsiteY4" fmla="*/ 0 h 1622107"/>
              <a:gd name="connsiteX5" fmla="*/ 0 w 5075022"/>
              <a:gd name="connsiteY5" fmla="*/ 6667 h 1622107"/>
              <a:gd name="connsiteX0" fmla="*/ 0 w 5075001"/>
              <a:gd name="connsiteY0" fmla="*/ 20955 h 1636395"/>
              <a:gd name="connsiteX1" fmla="*/ 0 w 5075001"/>
              <a:gd name="connsiteY1" fmla="*/ 1636395 h 1636395"/>
              <a:gd name="connsiteX2" fmla="*/ 4663440 w 5075001"/>
              <a:gd name="connsiteY2" fmla="*/ 1636395 h 1636395"/>
              <a:gd name="connsiteX3" fmla="*/ 5074920 w 5075001"/>
              <a:gd name="connsiteY3" fmla="*/ 1544955 h 1636395"/>
              <a:gd name="connsiteX4" fmla="*/ 5055870 w 5075001"/>
              <a:gd name="connsiteY4" fmla="*/ 0 h 1636395"/>
              <a:gd name="connsiteX5" fmla="*/ 0 w 5075001"/>
              <a:gd name="connsiteY5" fmla="*/ 20955 h 1636395"/>
              <a:gd name="connsiteX0" fmla="*/ 0 w 5075001"/>
              <a:gd name="connsiteY0" fmla="*/ 20955 h 1636395"/>
              <a:gd name="connsiteX1" fmla="*/ 0 w 5075001"/>
              <a:gd name="connsiteY1" fmla="*/ 1636395 h 1636395"/>
              <a:gd name="connsiteX2" fmla="*/ 4663440 w 5075001"/>
              <a:gd name="connsiteY2" fmla="*/ 1636395 h 1636395"/>
              <a:gd name="connsiteX3" fmla="*/ 5074920 w 5075001"/>
              <a:gd name="connsiteY3" fmla="*/ 1544955 h 1636395"/>
              <a:gd name="connsiteX4" fmla="*/ 5055870 w 5075001"/>
              <a:gd name="connsiteY4" fmla="*/ 0 h 1636395"/>
              <a:gd name="connsiteX5" fmla="*/ 0 w 5075001"/>
              <a:gd name="connsiteY5" fmla="*/ 20955 h 1636395"/>
              <a:gd name="connsiteX0" fmla="*/ 0 w 5075001"/>
              <a:gd name="connsiteY0" fmla="*/ 20955 h 1636395"/>
              <a:gd name="connsiteX1" fmla="*/ 0 w 5075001"/>
              <a:gd name="connsiteY1" fmla="*/ 1636395 h 1636395"/>
              <a:gd name="connsiteX2" fmla="*/ 4663440 w 5075001"/>
              <a:gd name="connsiteY2" fmla="*/ 1636395 h 1636395"/>
              <a:gd name="connsiteX3" fmla="*/ 5074920 w 5075001"/>
              <a:gd name="connsiteY3" fmla="*/ 1544955 h 1636395"/>
              <a:gd name="connsiteX4" fmla="*/ 5055870 w 5075001"/>
              <a:gd name="connsiteY4" fmla="*/ 0 h 1636395"/>
              <a:gd name="connsiteX5" fmla="*/ 0 w 5075001"/>
              <a:gd name="connsiteY5" fmla="*/ 20955 h 1636395"/>
              <a:gd name="connsiteX0" fmla="*/ 0 w 5094014"/>
              <a:gd name="connsiteY0" fmla="*/ 20955 h 1636395"/>
              <a:gd name="connsiteX1" fmla="*/ 0 w 5094014"/>
              <a:gd name="connsiteY1" fmla="*/ 1636395 h 1636395"/>
              <a:gd name="connsiteX2" fmla="*/ 4663440 w 5094014"/>
              <a:gd name="connsiteY2" fmla="*/ 1636395 h 1636395"/>
              <a:gd name="connsiteX3" fmla="*/ 5093970 w 5094014"/>
              <a:gd name="connsiteY3" fmla="*/ 1525905 h 1636395"/>
              <a:gd name="connsiteX4" fmla="*/ 5055870 w 5094014"/>
              <a:gd name="connsiteY4" fmla="*/ 0 h 1636395"/>
              <a:gd name="connsiteX5" fmla="*/ 0 w 5094014"/>
              <a:gd name="connsiteY5" fmla="*/ 20955 h 1636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094014" h="1636395">
                <a:moveTo>
                  <a:pt x="0" y="20955"/>
                </a:moveTo>
                <a:lnTo>
                  <a:pt x="0" y="1636395"/>
                </a:lnTo>
                <a:lnTo>
                  <a:pt x="4663440" y="1636395"/>
                </a:lnTo>
                <a:cubicBezTo>
                  <a:pt x="4905375" y="1634490"/>
                  <a:pt x="5047298" y="1575435"/>
                  <a:pt x="5093970" y="1525905"/>
                </a:cubicBezTo>
                <a:cubicBezTo>
                  <a:pt x="5095557" y="1015682"/>
                  <a:pt x="5054283" y="510223"/>
                  <a:pt x="5055870" y="0"/>
                </a:cubicBezTo>
                <a:lnTo>
                  <a:pt x="0" y="20955"/>
                </a:lnTo>
                <a:close/>
              </a:path>
            </a:pathLst>
          </a:custGeom>
          <a:gradFill flip="none" rotWithShape="1">
            <a:gsLst>
              <a:gs pos="0">
                <a:schemeClr val="accent6">
                  <a:lumMod val="50000"/>
                </a:schemeClr>
              </a:gs>
              <a:gs pos="22000">
                <a:schemeClr val="accent6">
                  <a:lumMod val="75000"/>
                </a:schemeClr>
              </a:gs>
              <a:gs pos="61000">
                <a:schemeClr val="accent6"/>
              </a:gs>
            </a:gsLst>
            <a:lin ang="108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1270" name="Group 79"/>
          <p:cNvGrpSpPr>
            <a:grpSpLocks/>
          </p:cNvGrpSpPr>
          <p:nvPr/>
        </p:nvGrpSpPr>
        <p:grpSpPr bwMode="auto">
          <a:xfrm>
            <a:off x="5648325" y="2767013"/>
            <a:ext cx="555625" cy="1816100"/>
            <a:chOff x="4476750" y="1056604"/>
            <a:chExt cx="661988" cy="1815184"/>
          </a:xfrm>
        </p:grpSpPr>
        <p:sp>
          <p:nvSpPr>
            <p:cNvPr id="81" name="Freeform 80"/>
            <p:cNvSpPr/>
            <p:nvPr/>
          </p:nvSpPr>
          <p:spPr>
            <a:xfrm>
              <a:off x="4476750" y="1166086"/>
              <a:ext cx="661988" cy="1705702"/>
            </a:xfrm>
            <a:custGeom>
              <a:avLst/>
              <a:gdLst>
                <a:gd name="connsiteX0" fmla="*/ 604838 w 661988"/>
                <a:gd name="connsiteY0" fmla="*/ 1704975 h 1704975"/>
                <a:gd name="connsiteX1" fmla="*/ 42863 w 661988"/>
                <a:gd name="connsiteY1" fmla="*/ 1514475 h 1704975"/>
                <a:gd name="connsiteX2" fmla="*/ 0 w 661988"/>
                <a:gd name="connsiteY2" fmla="*/ 166687 h 1704975"/>
                <a:gd name="connsiteX3" fmla="*/ 614363 w 661988"/>
                <a:gd name="connsiteY3" fmla="*/ 0 h 1704975"/>
                <a:gd name="connsiteX4" fmla="*/ 661988 w 661988"/>
                <a:gd name="connsiteY4" fmla="*/ 95250 h 1704975"/>
                <a:gd name="connsiteX5" fmla="*/ 604838 w 661988"/>
                <a:gd name="connsiteY5" fmla="*/ 1704975 h 1704975"/>
                <a:gd name="connsiteX0" fmla="*/ 604838 w 661988"/>
                <a:gd name="connsiteY0" fmla="*/ 1704975 h 1704975"/>
                <a:gd name="connsiteX1" fmla="*/ 42863 w 661988"/>
                <a:gd name="connsiteY1" fmla="*/ 1514475 h 1704975"/>
                <a:gd name="connsiteX2" fmla="*/ 0 w 661988"/>
                <a:gd name="connsiteY2" fmla="*/ 166687 h 1704975"/>
                <a:gd name="connsiteX3" fmla="*/ 614363 w 661988"/>
                <a:gd name="connsiteY3" fmla="*/ 0 h 1704975"/>
                <a:gd name="connsiteX4" fmla="*/ 661988 w 661988"/>
                <a:gd name="connsiteY4" fmla="*/ 95250 h 1704975"/>
                <a:gd name="connsiteX5" fmla="*/ 604838 w 661988"/>
                <a:gd name="connsiteY5" fmla="*/ 1704975 h 170497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1988" h="1706055">
                  <a:moveTo>
                    <a:pt x="604838" y="1706055"/>
                  </a:moveTo>
                  <a:cubicBezTo>
                    <a:pt x="446088" y="1699705"/>
                    <a:pt x="196850" y="1693355"/>
                    <a:pt x="42863" y="1515555"/>
                  </a:cubicBezTo>
                  <a:lnTo>
                    <a:pt x="0" y="167767"/>
                  </a:lnTo>
                  <a:cubicBezTo>
                    <a:pt x="104776" y="12193"/>
                    <a:pt x="442912" y="-5270"/>
                    <a:pt x="614363" y="1080"/>
                  </a:cubicBezTo>
                  <a:cubicBezTo>
                    <a:pt x="687388" y="4255"/>
                    <a:pt x="646113" y="64580"/>
                    <a:pt x="661988" y="96330"/>
                  </a:cubicBezTo>
                  <a:lnTo>
                    <a:pt x="604838" y="1706055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6">
                    <a:lumMod val="50000"/>
                  </a:schemeClr>
                </a:gs>
                <a:gs pos="50000">
                  <a:schemeClr val="accent6"/>
                </a:gs>
                <a:gs pos="100000">
                  <a:schemeClr val="accent6">
                    <a:lumMod val="50000"/>
                  </a:schemeClr>
                </a:gs>
              </a:gsLst>
              <a:lin ang="10800000" scaled="1"/>
              <a:tileRect/>
            </a:gradFill>
            <a:ln w="3175"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2" name="Freeform 81"/>
            <p:cNvSpPr/>
            <p:nvPr/>
          </p:nvSpPr>
          <p:spPr>
            <a:xfrm>
              <a:off x="4648867" y="1056604"/>
              <a:ext cx="399084" cy="166603"/>
            </a:xfrm>
            <a:custGeom>
              <a:avLst/>
              <a:gdLst>
                <a:gd name="connsiteX0" fmla="*/ 0 w 400050"/>
                <a:gd name="connsiteY0" fmla="*/ 176213 h 176213"/>
                <a:gd name="connsiteX1" fmla="*/ 0 w 400050"/>
                <a:gd name="connsiteY1" fmla="*/ 119063 h 176213"/>
                <a:gd name="connsiteX2" fmla="*/ 333375 w 400050"/>
                <a:gd name="connsiteY2" fmla="*/ 0 h 176213"/>
                <a:gd name="connsiteX3" fmla="*/ 400050 w 400050"/>
                <a:gd name="connsiteY3" fmla="*/ 42863 h 176213"/>
                <a:gd name="connsiteX4" fmla="*/ 385763 w 400050"/>
                <a:gd name="connsiteY4" fmla="*/ 119063 h 176213"/>
                <a:gd name="connsiteX5" fmla="*/ 0 w 400050"/>
                <a:gd name="connsiteY5" fmla="*/ 176213 h 176213"/>
                <a:gd name="connsiteX0" fmla="*/ 0 w 400050"/>
                <a:gd name="connsiteY0" fmla="*/ 176213 h 176213"/>
                <a:gd name="connsiteX1" fmla="*/ 9525 w 400050"/>
                <a:gd name="connsiteY1" fmla="*/ 130969 h 176213"/>
                <a:gd name="connsiteX2" fmla="*/ 333375 w 400050"/>
                <a:gd name="connsiteY2" fmla="*/ 0 h 176213"/>
                <a:gd name="connsiteX3" fmla="*/ 400050 w 400050"/>
                <a:gd name="connsiteY3" fmla="*/ 42863 h 176213"/>
                <a:gd name="connsiteX4" fmla="*/ 385763 w 400050"/>
                <a:gd name="connsiteY4" fmla="*/ 119063 h 176213"/>
                <a:gd name="connsiteX5" fmla="*/ 0 w 400050"/>
                <a:gd name="connsiteY5" fmla="*/ 176213 h 176213"/>
                <a:gd name="connsiteX0" fmla="*/ 0 w 400050"/>
                <a:gd name="connsiteY0" fmla="*/ 176213 h 176213"/>
                <a:gd name="connsiteX1" fmla="*/ 9525 w 400050"/>
                <a:gd name="connsiteY1" fmla="*/ 130969 h 176213"/>
                <a:gd name="connsiteX2" fmla="*/ 333375 w 400050"/>
                <a:gd name="connsiteY2" fmla="*/ 0 h 176213"/>
                <a:gd name="connsiteX3" fmla="*/ 400050 w 400050"/>
                <a:gd name="connsiteY3" fmla="*/ 42863 h 176213"/>
                <a:gd name="connsiteX4" fmla="*/ 385763 w 400050"/>
                <a:gd name="connsiteY4" fmla="*/ 119063 h 176213"/>
                <a:gd name="connsiteX5" fmla="*/ 0 w 400050"/>
                <a:gd name="connsiteY5" fmla="*/ 176213 h 176213"/>
                <a:gd name="connsiteX0" fmla="*/ 0 w 400050"/>
                <a:gd name="connsiteY0" fmla="*/ 166688 h 166688"/>
                <a:gd name="connsiteX1" fmla="*/ 9525 w 400050"/>
                <a:gd name="connsiteY1" fmla="*/ 121444 h 166688"/>
                <a:gd name="connsiteX2" fmla="*/ 333375 w 400050"/>
                <a:gd name="connsiteY2" fmla="*/ 0 h 166688"/>
                <a:gd name="connsiteX3" fmla="*/ 400050 w 400050"/>
                <a:gd name="connsiteY3" fmla="*/ 33338 h 166688"/>
                <a:gd name="connsiteX4" fmla="*/ 385763 w 400050"/>
                <a:gd name="connsiteY4" fmla="*/ 109538 h 166688"/>
                <a:gd name="connsiteX5" fmla="*/ 0 w 400050"/>
                <a:gd name="connsiteY5" fmla="*/ 166688 h 166688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0050" h="167360">
                  <a:moveTo>
                    <a:pt x="0" y="167360"/>
                  </a:moveTo>
                  <a:lnTo>
                    <a:pt x="9525" y="122116"/>
                  </a:lnTo>
                  <a:cubicBezTo>
                    <a:pt x="98425" y="7022"/>
                    <a:pt x="277812" y="-3297"/>
                    <a:pt x="333375" y="672"/>
                  </a:cubicBezTo>
                  <a:cubicBezTo>
                    <a:pt x="365125" y="2260"/>
                    <a:pt x="394493" y="15753"/>
                    <a:pt x="400050" y="34010"/>
                  </a:cubicBezTo>
                  <a:lnTo>
                    <a:pt x="385763" y="110210"/>
                  </a:lnTo>
                  <a:cubicBezTo>
                    <a:pt x="288131" y="110210"/>
                    <a:pt x="130969" y="119735"/>
                    <a:pt x="0" y="167360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6">
                    <a:lumMod val="50000"/>
                  </a:schemeClr>
                </a:gs>
                <a:gs pos="50000">
                  <a:schemeClr val="accent6"/>
                </a:gs>
                <a:gs pos="100000">
                  <a:schemeClr val="accent6">
                    <a:lumMod val="50000"/>
                  </a:schemeClr>
                </a:gs>
              </a:gsLst>
              <a:lin ang="10800000" scaled="1"/>
              <a:tileRect/>
            </a:gra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83" name="Freeform 82"/>
          <p:cNvSpPr/>
          <p:nvPr/>
        </p:nvSpPr>
        <p:spPr>
          <a:xfrm>
            <a:off x="-31750" y="4800600"/>
            <a:ext cx="7207250" cy="1636713"/>
          </a:xfrm>
          <a:custGeom>
            <a:avLst/>
            <a:gdLst>
              <a:gd name="connsiteX0" fmla="*/ 0 w 5074920"/>
              <a:gd name="connsiteY0" fmla="*/ 30480 h 1645920"/>
              <a:gd name="connsiteX1" fmla="*/ 0 w 5074920"/>
              <a:gd name="connsiteY1" fmla="*/ 1645920 h 1645920"/>
              <a:gd name="connsiteX2" fmla="*/ 4663440 w 5074920"/>
              <a:gd name="connsiteY2" fmla="*/ 1645920 h 1645920"/>
              <a:gd name="connsiteX3" fmla="*/ 5074920 w 5074920"/>
              <a:gd name="connsiteY3" fmla="*/ 1554480 h 1645920"/>
              <a:gd name="connsiteX4" fmla="*/ 5074920 w 5074920"/>
              <a:gd name="connsiteY4" fmla="*/ 0 h 1645920"/>
              <a:gd name="connsiteX5" fmla="*/ 0 w 5074920"/>
              <a:gd name="connsiteY5" fmla="*/ 30480 h 1645920"/>
              <a:gd name="connsiteX0" fmla="*/ 0 w 5079682"/>
              <a:gd name="connsiteY0" fmla="*/ 6668 h 1622108"/>
              <a:gd name="connsiteX1" fmla="*/ 0 w 5079682"/>
              <a:gd name="connsiteY1" fmla="*/ 1622108 h 1622108"/>
              <a:gd name="connsiteX2" fmla="*/ 4663440 w 5079682"/>
              <a:gd name="connsiteY2" fmla="*/ 1622108 h 1622108"/>
              <a:gd name="connsiteX3" fmla="*/ 5074920 w 5079682"/>
              <a:gd name="connsiteY3" fmla="*/ 1530668 h 1622108"/>
              <a:gd name="connsiteX4" fmla="*/ 5079682 w 5079682"/>
              <a:gd name="connsiteY4" fmla="*/ 0 h 1622108"/>
              <a:gd name="connsiteX5" fmla="*/ 0 w 5079682"/>
              <a:gd name="connsiteY5" fmla="*/ 6668 h 1622108"/>
              <a:gd name="connsiteX0" fmla="*/ 0 w 5075131"/>
              <a:gd name="connsiteY0" fmla="*/ 20955 h 1636395"/>
              <a:gd name="connsiteX1" fmla="*/ 0 w 5075131"/>
              <a:gd name="connsiteY1" fmla="*/ 1636395 h 1636395"/>
              <a:gd name="connsiteX2" fmla="*/ 4663440 w 5075131"/>
              <a:gd name="connsiteY2" fmla="*/ 1636395 h 1636395"/>
              <a:gd name="connsiteX3" fmla="*/ 5074920 w 5075131"/>
              <a:gd name="connsiteY3" fmla="*/ 1544955 h 1636395"/>
              <a:gd name="connsiteX4" fmla="*/ 5070157 w 5075131"/>
              <a:gd name="connsiteY4" fmla="*/ 0 h 1636395"/>
              <a:gd name="connsiteX5" fmla="*/ 0 w 5075131"/>
              <a:gd name="connsiteY5" fmla="*/ 20955 h 1636395"/>
              <a:gd name="connsiteX0" fmla="*/ 0 w 5075022"/>
              <a:gd name="connsiteY0" fmla="*/ 6667 h 1622107"/>
              <a:gd name="connsiteX1" fmla="*/ 0 w 5075022"/>
              <a:gd name="connsiteY1" fmla="*/ 1622107 h 1622107"/>
              <a:gd name="connsiteX2" fmla="*/ 4663440 w 5075022"/>
              <a:gd name="connsiteY2" fmla="*/ 1622107 h 1622107"/>
              <a:gd name="connsiteX3" fmla="*/ 5074920 w 5075022"/>
              <a:gd name="connsiteY3" fmla="*/ 1530667 h 1622107"/>
              <a:gd name="connsiteX4" fmla="*/ 5060632 w 5075022"/>
              <a:gd name="connsiteY4" fmla="*/ 0 h 1622107"/>
              <a:gd name="connsiteX5" fmla="*/ 0 w 5075022"/>
              <a:gd name="connsiteY5" fmla="*/ 6667 h 1622107"/>
              <a:gd name="connsiteX0" fmla="*/ 0 w 5075001"/>
              <a:gd name="connsiteY0" fmla="*/ 20955 h 1636395"/>
              <a:gd name="connsiteX1" fmla="*/ 0 w 5075001"/>
              <a:gd name="connsiteY1" fmla="*/ 1636395 h 1636395"/>
              <a:gd name="connsiteX2" fmla="*/ 4663440 w 5075001"/>
              <a:gd name="connsiteY2" fmla="*/ 1636395 h 1636395"/>
              <a:gd name="connsiteX3" fmla="*/ 5074920 w 5075001"/>
              <a:gd name="connsiteY3" fmla="*/ 1544955 h 1636395"/>
              <a:gd name="connsiteX4" fmla="*/ 5055870 w 5075001"/>
              <a:gd name="connsiteY4" fmla="*/ 0 h 1636395"/>
              <a:gd name="connsiteX5" fmla="*/ 0 w 5075001"/>
              <a:gd name="connsiteY5" fmla="*/ 20955 h 1636395"/>
              <a:gd name="connsiteX0" fmla="*/ 0 w 5075001"/>
              <a:gd name="connsiteY0" fmla="*/ 20955 h 1636395"/>
              <a:gd name="connsiteX1" fmla="*/ 0 w 5075001"/>
              <a:gd name="connsiteY1" fmla="*/ 1636395 h 1636395"/>
              <a:gd name="connsiteX2" fmla="*/ 4663440 w 5075001"/>
              <a:gd name="connsiteY2" fmla="*/ 1636395 h 1636395"/>
              <a:gd name="connsiteX3" fmla="*/ 5074920 w 5075001"/>
              <a:gd name="connsiteY3" fmla="*/ 1544955 h 1636395"/>
              <a:gd name="connsiteX4" fmla="*/ 5055870 w 5075001"/>
              <a:gd name="connsiteY4" fmla="*/ 0 h 1636395"/>
              <a:gd name="connsiteX5" fmla="*/ 0 w 5075001"/>
              <a:gd name="connsiteY5" fmla="*/ 20955 h 1636395"/>
              <a:gd name="connsiteX0" fmla="*/ 0 w 5075001"/>
              <a:gd name="connsiteY0" fmla="*/ 20955 h 1636395"/>
              <a:gd name="connsiteX1" fmla="*/ 0 w 5075001"/>
              <a:gd name="connsiteY1" fmla="*/ 1636395 h 1636395"/>
              <a:gd name="connsiteX2" fmla="*/ 4663440 w 5075001"/>
              <a:gd name="connsiteY2" fmla="*/ 1636395 h 1636395"/>
              <a:gd name="connsiteX3" fmla="*/ 5074920 w 5075001"/>
              <a:gd name="connsiteY3" fmla="*/ 1544955 h 1636395"/>
              <a:gd name="connsiteX4" fmla="*/ 5055870 w 5075001"/>
              <a:gd name="connsiteY4" fmla="*/ 0 h 1636395"/>
              <a:gd name="connsiteX5" fmla="*/ 0 w 5075001"/>
              <a:gd name="connsiteY5" fmla="*/ 20955 h 1636395"/>
              <a:gd name="connsiteX0" fmla="*/ 0 w 5094014"/>
              <a:gd name="connsiteY0" fmla="*/ 20955 h 1636395"/>
              <a:gd name="connsiteX1" fmla="*/ 0 w 5094014"/>
              <a:gd name="connsiteY1" fmla="*/ 1636395 h 1636395"/>
              <a:gd name="connsiteX2" fmla="*/ 4663440 w 5094014"/>
              <a:gd name="connsiteY2" fmla="*/ 1636395 h 1636395"/>
              <a:gd name="connsiteX3" fmla="*/ 5093970 w 5094014"/>
              <a:gd name="connsiteY3" fmla="*/ 1525905 h 1636395"/>
              <a:gd name="connsiteX4" fmla="*/ 5055870 w 5094014"/>
              <a:gd name="connsiteY4" fmla="*/ 0 h 1636395"/>
              <a:gd name="connsiteX5" fmla="*/ 0 w 5094014"/>
              <a:gd name="connsiteY5" fmla="*/ 20955 h 16363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094014" h="1636395">
                <a:moveTo>
                  <a:pt x="0" y="20955"/>
                </a:moveTo>
                <a:lnTo>
                  <a:pt x="0" y="1636395"/>
                </a:lnTo>
                <a:lnTo>
                  <a:pt x="4663440" y="1636395"/>
                </a:lnTo>
                <a:cubicBezTo>
                  <a:pt x="4905375" y="1634490"/>
                  <a:pt x="5047298" y="1575435"/>
                  <a:pt x="5093970" y="1525905"/>
                </a:cubicBezTo>
                <a:cubicBezTo>
                  <a:pt x="5095557" y="1015682"/>
                  <a:pt x="5054283" y="510223"/>
                  <a:pt x="5055870" y="0"/>
                </a:cubicBezTo>
                <a:lnTo>
                  <a:pt x="0" y="20955"/>
                </a:lnTo>
                <a:close/>
              </a:path>
            </a:pathLst>
          </a:custGeom>
          <a:gradFill flip="none" rotWithShape="1">
            <a:gsLst>
              <a:gs pos="0">
                <a:schemeClr val="accent3">
                  <a:lumMod val="50000"/>
                </a:schemeClr>
              </a:gs>
              <a:gs pos="22000">
                <a:schemeClr val="accent3">
                  <a:lumMod val="75000"/>
                </a:schemeClr>
              </a:gs>
              <a:gs pos="61000">
                <a:schemeClr val="accent3"/>
              </a:gs>
            </a:gsLst>
            <a:lin ang="10800000" scaled="1"/>
            <a:tileRect/>
          </a:gra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b="1">
              <a:latin typeface="Cambria" panose="02040503050406030204" pitchFamily="18" charset="0"/>
            </a:endParaRPr>
          </a:p>
        </p:txBody>
      </p:sp>
      <p:grpSp>
        <p:nvGrpSpPr>
          <p:cNvPr id="11272" name="Group 83"/>
          <p:cNvGrpSpPr>
            <a:grpSpLocks/>
          </p:cNvGrpSpPr>
          <p:nvPr/>
        </p:nvGrpSpPr>
        <p:grpSpPr bwMode="auto">
          <a:xfrm>
            <a:off x="6832600" y="4525963"/>
            <a:ext cx="396875" cy="1814512"/>
            <a:chOff x="4476750" y="1056604"/>
            <a:chExt cx="661988" cy="1815184"/>
          </a:xfrm>
        </p:grpSpPr>
        <p:sp>
          <p:nvSpPr>
            <p:cNvPr id="85" name="Freeform 84"/>
            <p:cNvSpPr/>
            <p:nvPr/>
          </p:nvSpPr>
          <p:spPr>
            <a:xfrm>
              <a:off x="4476750" y="1166182"/>
              <a:ext cx="661988" cy="1705606"/>
            </a:xfrm>
            <a:custGeom>
              <a:avLst/>
              <a:gdLst>
                <a:gd name="connsiteX0" fmla="*/ 604838 w 661988"/>
                <a:gd name="connsiteY0" fmla="*/ 1704975 h 1704975"/>
                <a:gd name="connsiteX1" fmla="*/ 42863 w 661988"/>
                <a:gd name="connsiteY1" fmla="*/ 1514475 h 1704975"/>
                <a:gd name="connsiteX2" fmla="*/ 0 w 661988"/>
                <a:gd name="connsiteY2" fmla="*/ 166687 h 1704975"/>
                <a:gd name="connsiteX3" fmla="*/ 614363 w 661988"/>
                <a:gd name="connsiteY3" fmla="*/ 0 h 1704975"/>
                <a:gd name="connsiteX4" fmla="*/ 661988 w 661988"/>
                <a:gd name="connsiteY4" fmla="*/ 95250 h 1704975"/>
                <a:gd name="connsiteX5" fmla="*/ 604838 w 661988"/>
                <a:gd name="connsiteY5" fmla="*/ 1704975 h 1704975"/>
                <a:gd name="connsiteX0" fmla="*/ 604838 w 661988"/>
                <a:gd name="connsiteY0" fmla="*/ 1704975 h 1704975"/>
                <a:gd name="connsiteX1" fmla="*/ 42863 w 661988"/>
                <a:gd name="connsiteY1" fmla="*/ 1514475 h 1704975"/>
                <a:gd name="connsiteX2" fmla="*/ 0 w 661988"/>
                <a:gd name="connsiteY2" fmla="*/ 166687 h 1704975"/>
                <a:gd name="connsiteX3" fmla="*/ 614363 w 661988"/>
                <a:gd name="connsiteY3" fmla="*/ 0 h 1704975"/>
                <a:gd name="connsiteX4" fmla="*/ 661988 w 661988"/>
                <a:gd name="connsiteY4" fmla="*/ 95250 h 1704975"/>
                <a:gd name="connsiteX5" fmla="*/ 604838 w 661988"/>
                <a:gd name="connsiteY5" fmla="*/ 1704975 h 170497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  <a:gd name="connsiteX0" fmla="*/ 604838 w 661988"/>
                <a:gd name="connsiteY0" fmla="*/ 1706055 h 1706055"/>
                <a:gd name="connsiteX1" fmla="*/ 42863 w 661988"/>
                <a:gd name="connsiteY1" fmla="*/ 1515555 h 1706055"/>
                <a:gd name="connsiteX2" fmla="*/ 0 w 661988"/>
                <a:gd name="connsiteY2" fmla="*/ 167767 h 1706055"/>
                <a:gd name="connsiteX3" fmla="*/ 614363 w 661988"/>
                <a:gd name="connsiteY3" fmla="*/ 1080 h 1706055"/>
                <a:gd name="connsiteX4" fmla="*/ 661988 w 661988"/>
                <a:gd name="connsiteY4" fmla="*/ 96330 h 1706055"/>
                <a:gd name="connsiteX5" fmla="*/ 604838 w 661988"/>
                <a:gd name="connsiteY5" fmla="*/ 1706055 h 17060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1988" h="1706055">
                  <a:moveTo>
                    <a:pt x="604838" y="1706055"/>
                  </a:moveTo>
                  <a:cubicBezTo>
                    <a:pt x="446088" y="1699705"/>
                    <a:pt x="196850" y="1693355"/>
                    <a:pt x="42863" y="1515555"/>
                  </a:cubicBezTo>
                  <a:lnTo>
                    <a:pt x="0" y="167767"/>
                  </a:lnTo>
                  <a:cubicBezTo>
                    <a:pt x="104776" y="12193"/>
                    <a:pt x="442912" y="-5270"/>
                    <a:pt x="614363" y="1080"/>
                  </a:cubicBezTo>
                  <a:cubicBezTo>
                    <a:pt x="687388" y="4255"/>
                    <a:pt x="646113" y="64580"/>
                    <a:pt x="661988" y="96330"/>
                  </a:cubicBezTo>
                  <a:lnTo>
                    <a:pt x="604838" y="1706055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lumMod val="50000"/>
                  </a:schemeClr>
                </a:gs>
                <a:gs pos="50000">
                  <a:schemeClr val="accent3"/>
                </a:gs>
                <a:gs pos="100000">
                  <a:schemeClr val="accent3">
                    <a:lumMod val="50000"/>
                  </a:schemeClr>
                </a:gs>
              </a:gsLst>
              <a:lin ang="10800000" scaled="1"/>
              <a:tileRect/>
            </a:gradFill>
            <a:ln w="3175"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6" name="Freeform 85"/>
            <p:cNvSpPr/>
            <p:nvPr/>
          </p:nvSpPr>
          <p:spPr>
            <a:xfrm>
              <a:off x="4648868" y="1056604"/>
              <a:ext cx="399840" cy="166749"/>
            </a:xfrm>
            <a:custGeom>
              <a:avLst/>
              <a:gdLst>
                <a:gd name="connsiteX0" fmla="*/ 0 w 400050"/>
                <a:gd name="connsiteY0" fmla="*/ 176213 h 176213"/>
                <a:gd name="connsiteX1" fmla="*/ 0 w 400050"/>
                <a:gd name="connsiteY1" fmla="*/ 119063 h 176213"/>
                <a:gd name="connsiteX2" fmla="*/ 333375 w 400050"/>
                <a:gd name="connsiteY2" fmla="*/ 0 h 176213"/>
                <a:gd name="connsiteX3" fmla="*/ 400050 w 400050"/>
                <a:gd name="connsiteY3" fmla="*/ 42863 h 176213"/>
                <a:gd name="connsiteX4" fmla="*/ 385763 w 400050"/>
                <a:gd name="connsiteY4" fmla="*/ 119063 h 176213"/>
                <a:gd name="connsiteX5" fmla="*/ 0 w 400050"/>
                <a:gd name="connsiteY5" fmla="*/ 176213 h 176213"/>
                <a:gd name="connsiteX0" fmla="*/ 0 w 400050"/>
                <a:gd name="connsiteY0" fmla="*/ 176213 h 176213"/>
                <a:gd name="connsiteX1" fmla="*/ 9525 w 400050"/>
                <a:gd name="connsiteY1" fmla="*/ 130969 h 176213"/>
                <a:gd name="connsiteX2" fmla="*/ 333375 w 400050"/>
                <a:gd name="connsiteY2" fmla="*/ 0 h 176213"/>
                <a:gd name="connsiteX3" fmla="*/ 400050 w 400050"/>
                <a:gd name="connsiteY3" fmla="*/ 42863 h 176213"/>
                <a:gd name="connsiteX4" fmla="*/ 385763 w 400050"/>
                <a:gd name="connsiteY4" fmla="*/ 119063 h 176213"/>
                <a:gd name="connsiteX5" fmla="*/ 0 w 400050"/>
                <a:gd name="connsiteY5" fmla="*/ 176213 h 176213"/>
                <a:gd name="connsiteX0" fmla="*/ 0 w 400050"/>
                <a:gd name="connsiteY0" fmla="*/ 176213 h 176213"/>
                <a:gd name="connsiteX1" fmla="*/ 9525 w 400050"/>
                <a:gd name="connsiteY1" fmla="*/ 130969 h 176213"/>
                <a:gd name="connsiteX2" fmla="*/ 333375 w 400050"/>
                <a:gd name="connsiteY2" fmla="*/ 0 h 176213"/>
                <a:gd name="connsiteX3" fmla="*/ 400050 w 400050"/>
                <a:gd name="connsiteY3" fmla="*/ 42863 h 176213"/>
                <a:gd name="connsiteX4" fmla="*/ 385763 w 400050"/>
                <a:gd name="connsiteY4" fmla="*/ 119063 h 176213"/>
                <a:gd name="connsiteX5" fmla="*/ 0 w 400050"/>
                <a:gd name="connsiteY5" fmla="*/ 176213 h 176213"/>
                <a:gd name="connsiteX0" fmla="*/ 0 w 400050"/>
                <a:gd name="connsiteY0" fmla="*/ 166688 h 166688"/>
                <a:gd name="connsiteX1" fmla="*/ 9525 w 400050"/>
                <a:gd name="connsiteY1" fmla="*/ 121444 h 166688"/>
                <a:gd name="connsiteX2" fmla="*/ 333375 w 400050"/>
                <a:gd name="connsiteY2" fmla="*/ 0 h 166688"/>
                <a:gd name="connsiteX3" fmla="*/ 400050 w 400050"/>
                <a:gd name="connsiteY3" fmla="*/ 33338 h 166688"/>
                <a:gd name="connsiteX4" fmla="*/ 385763 w 400050"/>
                <a:gd name="connsiteY4" fmla="*/ 109538 h 166688"/>
                <a:gd name="connsiteX5" fmla="*/ 0 w 400050"/>
                <a:gd name="connsiteY5" fmla="*/ 166688 h 166688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  <a:gd name="connsiteX0" fmla="*/ 0 w 400050"/>
                <a:gd name="connsiteY0" fmla="*/ 167360 h 167360"/>
                <a:gd name="connsiteX1" fmla="*/ 9525 w 400050"/>
                <a:gd name="connsiteY1" fmla="*/ 122116 h 167360"/>
                <a:gd name="connsiteX2" fmla="*/ 333375 w 400050"/>
                <a:gd name="connsiteY2" fmla="*/ 672 h 167360"/>
                <a:gd name="connsiteX3" fmla="*/ 400050 w 400050"/>
                <a:gd name="connsiteY3" fmla="*/ 34010 h 167360"/>
                <a:gd name="connsiteX4" fmla="*/ 385763 w 400050"/>
                <a:gd name="connsiteY4" fmla="*/ 110210 h 167360"/>
                <a:gd name="connsiteX5" fmla="*/ 0 w 400050"/>
                <a:gd name="connsiteY5" fmla="*/ 167360 h 1673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00050" h="167360">
                  <a:moveTo>
                    <a:pt x="0" y="167360"/>
                  </a:moveTo>
                  <a:lnTo>
                    <a:pt x="9525" y="122116"/>
                  </a:lnTo>
                  <a:cubicBezTo>
                    <a:pt x="98425" y="7022"/>
                    <a:pt x="277812" y="-3297"/>
                    <a:pt x="333375" y="672"/>
                  </a:cubicBezTo>
                  <a:cubicBezTo>
                    <a:pt x="365125" y="2260"/>
                    <a:pt x="394493" y="15753"/>
                    <a:pt x="400050" y="34010"/>
                  </a:cubicBezTo>
                  <a:lnTo>
                    <a:pt x="385763" y="110210"/>
                  </a:lnTo>
                  <a:cubicBezTo>
                    <a:pt x="288131" y="110210"/>
                    <a:pt x="130969" y="119735"/>
                    <a:pt x="0" y="167360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lumMod val="50000"/>
                  </a:schemeClr>
                </a:gs>
                <a:gs pos="50000">
                  <a:schemeClr val="accent3"/>
                </a:gs>
                <a:gs pos="100000">
                  <a:schemeClr val="accent3">
                    <a:lumMod val="50000"/>
                  </a:schemeClr>
                </a:gs>
              </a:gsLst>
              <a:lin ang="10800000" scaled="1"/>
              <a:tileRect/>
            </a:gra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1273" name="TextBox 86"/>
          <p:cNvSpPr txBox="1">
            <a:spLocks noChangeArrowheads="1"/>
          </p:cNvSpPr>
          <p:nvPr/>
        </p:nvSpPr>
        <p:spPr bwMode="auto">
          <a:xfrm>
            <a:off x="171450" y="1690688"/>
            <a:ext cx="10302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5400" b="1">
                <a:solidFill>
                  <a:schemeClr val="bg1"/>
                </a:solidFill>
                <a:latin typeface="Comic Sans MS" panose="030F0702030302020204" pitchFamily="66" charset="0"/>
              </a:rPr>
              <a:t>01</a:t>
            </a:r>
            <a:endParaRPr lang="en-US" sz="4800" b="1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11274" name="TextBox 87"/>
          <p:cNvSpPr txBox="1">
            <a:spLocks noChangeArrowheads="1"/>
          </p:cNvSpPr>
          <p:nvPr/>
        </p:nvSpPr>
        <p:spPr bwMode="auto">
          <a:xfrm>
            <a:off x="171450" y="3427413"/>
            <a:ext cx="1030288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5400" b="1">
                <a:solidFill>
                  <a:schemeClr val="bg1"/>
                </a:solidFill>
                <a:latin typeface="Comic Sans MS" panose="030F0702030302020204" pitchFamily="66" charset="0"/>
              </a:rPr>
              <a:t>02</a:t>
            </a:r>
            <a:endParaRPr lang="en-US" sz="4800" b="1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11275" name="TextBox 88"/>
          <p:cNvSpPr txBox="1">
            <a:spLocks noChangeArrowheads="1"/>
          </p:cNvSpPr>
          <p:nvPr/>
        </p:nvSpPr>
        <p:spPr bwMode="auto">
          <a:xfrm>
            <a:off x="171450" y="5170488"/>
            <a:ext cx="1030288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5400" b="1">
                <a:solidFill>
                  <a:schemeClr val="bg1"/>
                </a:solidFill>
                <a:latin typeface="Comic Sans MS" panose="030F0702030302020204" pitchFamily="66" charset="0"/>
              </a:rPr>
              <a:t>03</a:t>
            </a:r>
            <a:endParaRPr lang="en-US" sz="4800" b="1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11276" name="Rectangle 89"/>
          <p:cNvSpPr>
            <a:spLocks noChangeArrowheads="1"/>
          </p:cNvSpPr>
          <p:nvPr/>
        </p:nvSpPr>
        <p:spPr bwMode="auto">
          <a:xfrm>
            <a:off x="1341438" y="1952596"/>
            <a:ext cx="26209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Project Background</a:t>
            </a:r>
            <a:endParaRPr lang="en-US" sz="20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1277" name="Rectangle 90"/>
          <p:cNvSpPr>
            <a:spLocks noChangeArrowheads="1"/>
          </p:cNvSpPr>
          <p:nvPr/>
        </p:nvSpPr>
        <p:spPr bwMode="auto">
          <a:xfrm>
            <a:off x="1341438" y="3688527"/>
            <a:ext cx="40814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Existing system</a:t>
            </a:r>
            <a:endParaRPr lang="en-US" sz="20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1278" name="Rectangle 91"/>
          <p:cNvSpPr>
            <a:spLocks noChangeArrowheads="1"/>
          </p:cNvSpPr>
          <p:nvPr/>
        </p:nvSpPr>
        <p:spPr bwMode="auto">
          <a:xfrm>
            <a:off x="1341438" y="5431602"/>
            <a:ext cx="40814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sz="20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Proposal &amp; expected system</a:t>
            </a:r>
            <a:endParaRPr lang="en-US" sz="20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90800"/>
            <a:ext cx="82296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Admin Design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752275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Framework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143000"/>
            <a:ext cx="6858000" cy="5440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616726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esign Pattern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702" y="1828800"/>
            <a:ext cx="7360596" cy="432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1414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etailed Design - Admin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887419"/>
              </p:ext>
            </p:extLst>
          </p:nvPr>
        </p:nvGraphicFramePr>
        <p:xfrm>
          <a:off x="381000" y="1295400"/>
          <a:ext cx="8301152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r:id="rId3" imgW="9820444" imgH="5991149" progId="Visio.Drawing.15">
                  <p:embed/>
                </p:oleObj>
              </mc:Choice>
              <mc:Fallback>
                <p:oleObj r:id="rId3" imgW="9820444" imgH="599114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8301152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855268" y="6353577"/>
            <a:ext cx="2935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View All Places Class Diagram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8533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etailed Design – Admin(2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205125" y="5802868"/>
            <a:ext cx="3384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View All Places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Sequence Diagram</a:t>
            </a:r>
            <a:endParaRPr lang="en-US" dirty="0">
              <a:solidFill>
                <a:schemeClr val="accent5">
                  <a:lumMod val="50000"/>
                </a:schemeClr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72481"/>
              </p:ext>
            </p:extLst>
          </p:nvPr>
        </p:nvGraphicFramePr>
        <p:xfrm>
          <a:off x="121257" y="1753823"/>
          <a:ext cx="8870343" cy="365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r:id="rId3" imgW="7115101" imgH="2933638" progId="Visio.Drawing.15">
                  <p:embed/>
                </p:oleObj>
              </mc:Choice>
              <mc:Fallback>
                <p:oleObj r:id="rId3" imgW="7115101" imgH="293363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57" y="1753823"/>
                        <a:ext cx="8870343" cy="36563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81471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atabase Design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762000"/>
            <a:ext cx="8534400" cy="6019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7380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Box 4"/>
          <p:cNvSpPr txBox="1">
            <a:spLocks noChangeArrowheads="1"/>
          </p:cNvSpPr>
          <p:nvPr/>
        </p:nvSpPr>
        <p:spPr bwMode="auto">
          <a:xfrm>
            <a:off x="3715539" y="304513"/>
            <a:ext cx="160973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32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Verdana" panose="020B0604030504040204" pitchFamily="34" charset="0"/>
              </a:rPr>
              <a:t>Testing</a:t>
            </a:r>
            <a:endParaRPr lang="en-US" sz="32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  <a:ea typeface="Verdana" panose="020B0604030504040204" pitchFamily="34" charset="0"/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3676650" y="1320800"/>
            <a:ext cx="1590675" cy="2597150"/>
          </a:xfrm>
          <a:custGeom>
            <a:avLst/>
            <a:gdLst>
              <a:gd name="connsiteX0" fmla="*/ 590550 w 1276350"/>
              <a:gd name="connsiteY0" fmla="*/ 2349500 h 2349500"/>
              <a:gd name="connsiteX1" fmla="*/ 406400 w 1276350"/>
              <a:gd name="connsiteY1" fmla="*/ 13589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590550 w 1276350"/>
              <a:gd name="connsiteY0" fmla="*/ 2349500 h 2349500"/>
              <a:gd name="connsiteX1" fmla="*/ 394494 w 1276350"/>
              <a:gd name="connsiteY1" fmla="*/ 13970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404066"/>
              <a:gd name="connsiteY0" fmla="*/ 2356644 h 2356644"/>
              <a:gd name="connsiteX1" fmla="*/ 477837 w 1404066"/>
              <a:gd name="connsiteY1" fmla="*/ 1397000 h 2356644"/>
              <a:gd name="connsiteX2" fmla="*/ 0 w 1404066"/>
              <a:gd name="connsiteY2" fmla="*/ 908844 h 2356644"/>
              <a:gd name="connsiteX3" fmla="*/ 96043 w 1404066"/>
              <a:gd name="connsiteY3" fmla="*/ 50800 h 2356644"/>
              <a:gd name="connsiteX4" fmla="*/ 1213643 w 1404066"/>
              <a:gd name="connsiteY4" fmla="*/ 0 h 2356644"/>
              <a:gd name="connsiteX5" fmla="*/ 1359693 w 1404066"/>
              <a:gd name="connsiteY5" fmla="*/ 1073150 h 2356644"/>
              <a:gd name="connsiteX6" fmla="*/ 685800 w 1404066"/>
              <a:gd name="connsiteY6" fmla="*/ 2356644 h 2356644"/>
              <a:gd name="connsiteX0" fmla="*/ 685800 w 1444658"/>
              <a:gd name="connsiteY0" fmla="*/ 2356644 h 2356644"/>
              <a:gd name="connsiteX1" fmla="*/ 477837 w 1444658"/>
              <a:gd name="connsiteY1" fmla="*/ 1397000 h 2356644"/>
              <a:gd name="connsiteX2" fmla="*/ 0 w 1444658"/>
              <a:gd name="connsiteY2" fmla="*/ 908844 h 2356644"/>
              <a:gd name="connsiteX3" fmla="*/ 96043 w 1444658"/>
              <a:gd name="connsiteY3" fmla="*/ 50800 h 2356644"/>
              <a:gd name="connsiteX4" fmla="*/ 1213643 w 1444658"/>
              <a:gd name="connsiteY4" fmla="*/ 0 h 2356644"/>
              <a:gd name="connsiteX5" fmla="*/ 1359693 w 1444658"/>
              <a:gd name="connsiteY5" fmla="*/ 1073150 h 2356644"/>
              <a:gd name="connsiteX6" fmla="*/ 685800 w 1444658"/>
              <a:gd name="connsiteY6" fmla="*/ 2356644 h 2356644"/>
              <a:gd name="connsiteX0" fmla="*/ 685800 w 1458167"/>
              <a:gd name="connsiteY0" fmla="*/ 2356644 h 2356644"/>
              <a:gd name="connsiteX1" fmla="*/ 477837 w 1458167"/>
              <a:gd name="connsiteY1" fmla="*/ 1397000 h 2356644"/>
              <a:gd name="connsiteX2" fmla="*/ 0 w 1458167"/>
              <a:gd name="connsiteY2" fmla="*/ 908844 h 2356644"/>
              <a:gd name="connsiteX3" fmla="*/ 96043 w 1458167"/>
              <a:gd name="connsiteY3" fmla="*/ 50800 h 2356644"/>
              <a:gd name="connsiteX4" fmla="*/ 1213643 w 1458167"/>
              <a:gd name="connsiteY4" fmla="*/ 0 h 2356644"/>
              <a:gd name="connsiteX5" fmla="*/ 1359693 w 1458167"/>
              <a:gd name="connsiteY5" fmla="*/ 1073150 h 2356644"/>
              <a:gd name="connsiteX6" fmla="*/ 685800 w 1458167"/>
              <a:gd name="connsiteY6" fmla="*/ 2356644 h 2356644"/>
              <a:gd name="connsiteX0" fmla="*/ 685800 w 1458167"/>
              <a:gd name="connsiteY0" fmla="*/ 2484291 h 2484291"/>
              <a:gd name="connsiteX1" fmla="*/ 477837 w 1458167"/>
              <a:gd name="connsiteY1" fmla="*/ 1524647 h 2484291"/>
              <a:gd name="connsiteX2" fmla="*/ 0 w 1458167"/>
              <a:gd name="connsiteY2" fmla="*/ 1036491 h 2484291"/>
              <a:gd name="connsiteX3" fmla="*/ 96043 w 1458167"/>
              <a:gd name="connsiteY3" fmla="*/ 178447 h 2484291"/>
              <a:gd name="connsiteX4" fmla="*/ 1213643 w 1458167"/>
              <a:gd name="connsiteY4" fmla="*/ 127647 h 2484291"/>
              <a:gd name="connsiteX5" fmla="*/ 1359693 w 1458167"/>
              <a:gd name="connsiteY5" fmla="*/ 1200797 h 2484291"/>
              <a:gd name="connsiteX6" fmla="*/ 685800 w 1458167"/>
              <a:gd name="connsiteY6" fmla="*/ 2484291 h 2484291"/>
              <a:gd name="connsiteX0" fmla="*/ 685800 w 1458167"/>
              <a:gd name="connsiteY0" fmla="*/ 2484832 h 2484832"/>
              <a:gd name="connsiteX1" fmla="*/ 477837 w 1458167"/>
              <a:gd name="connsiteY1" fmla="*/ 1525188 h 2484832"/>
              <a:gd name="connsiteX2" fmla="*/ 0 w 1458167"/>
              <a:gd name="connsiteY2" fmla="*/ 1037032 h 2484832"/>
              <a:gd name="connsiteX3" fmla="*/ 76993 w 1458167"/>
              <a:gd name="connsiteY3" fmla="*/ 176607 h 2484832"/>
              <a:gd name="connsiteX4" fmla="*/ 1213643 w 1458167"/>
              <a:gd name="connsiteY4" fmla="*/ 128188 h 2484832"/>
              <a:gd name="connsiteX5" fmla="*/ 1359693 w 1458167"/>
              <a:gd name="connsiteY5" fmla="*/ 1201338 h 2484832"/>
              <a:gd name="connsiteX6" fmla="*/ 685800 w 1458167"/>
              <a:gd name="connsiteY6" fmla="*/ 2484832 h 2484832"/>
              <a:gd name="connsiteX0" fmla="*/ 685800 w 1458167"/>
              <a:gd name="connsiteY0" fmla="*/ 2598539 h 2598539"/>
              <a:gd name="connsiteX1" fmla="*/ 477837 w 1458167"/>
              <a:gd name="connsiteY1" fmla="*/ 1638895 h 2598539"/>
              <a:gd name="connsiteX2" fmla="*/ 0 w 1458167"/>
              <a:gd name="connsiteY2" fmla="*/ 1150739 h 2598539"/>
              <a:gd name="connsiteX3" fmla="*/ 76993 w 1458167"/>
              <a:gd name="connsiteY3" fmla="*/ 290314 h 2598539"/>
              <a:gd name="connsiteX4" fmla="*/ 1213643 w 1458167"/>
              <a:gd name="connsiteY4" fmla="*/ 241895 h 2598539"/>
              <a:gd name="connsiteX5" fmla="*/ 1359693 w 1458167"/>
              <a:gd name="connsiteY5" fmla="*/ 1315045 h 2598539"/>
              <a:gd name="connsiteX6" fmla="*/ 685800 w 1458167"/>
              <a:gd name="connsiteY6" fmla="*/ 2598539 h 2598539"/>
              <a:gd name="connsiteX0" fmla="*/ 761202 w 1533569"/>
              <a:gd name="connsiteY0" fmla="*/ 2598539 h 2598539"/>
              <a:gd name="connsiteX1" fmla="*/ 553239 w 1533569"/>
              <a:gd name="connsiteY1" fmla="*/ 1638895 h 2598539"/>
              <a:gd name="connsiteX2" fmla="*/ 75402 w 1533569"/>
              <a:gd name="connsiteY2" fmla="*/ 1150739 h 2598539"/>
              <a:gd name="connsiteX3" fmla="*/ 152395 w 1533569"/>
              <a:gd name="connsiteY3" fmla="*/ 290314 h 2598539"/>
              <a:gd name="connsiteX4" fmla="*/ 1289045 w 1533569"/>
              <a:gd name="connsiteY4" fmla="*/ 241895 h 2598539"/>
              <a:gd name="connsiteX5" fmla="*/ 1435095 w 1533569"/>
              <a:gd name="connsiteY5" fmla="*/ 1315045 h 2598539"/>
              <a:gd name="connsiteX6" fmla="*/ 761202 w 1533569"/>
              <a:gd name="connsiteY6" fmla="*/ 2598539 h 2598539"/>
              <a:gd name="connsiteX0" fmla="*/ 825046 w 1597413"/>
              <a:gd name="connsiteY0" fmla="*/ 2598539 h 2598539"/>
              <a:gd name="connsiteX1" fmla="*/ 617083 w 1597413"/>
              <a:gd name="connsiteY1" fmla="*/ 1638895 h 2598539"/>
              <a:gd name="connsiteX2" fmla="*/ 139246 w 1597413"/>
              <a:gd name="connsiteY2" fmla="*/ 1150739 h 2598539"/>
              <a:gd name="connsiteX3" fmla="*/ 216239 w 1597413"/>
              <a:gd name="connsiteY3" fmla="*/ 290314 h 2598539"/>
              <a:gd name="connsiteX4" fmla="*/ 1352889 w 1597413"/>
              <a:gd name="connsiteY4" fmla="*/ 241895 h 2598539"/>
              <a:gd name="connsiteX5" fmla="*/ 1498939 w 1597413"/>
              <a:gd name="connsiteY5" fmla="*/ 1315045 h 2598539"/>
              <a:gd name="connsiteX6" fmla="*/ 825046 w 1597413"/>
              <a:gd name="connsiteY6" fmla="*/ 2598539 h 2598539"/>
              <a:gd name="connsiteX0" fmla="*/ 818095 w 1590462"/>
              <a:gd name="connsiteY0" fmla="*/ 2598539 h 2598539"/>
              <a:gd name="connsiteX1" fmla="*/ 610132 w 1590462"/>
              <a:gd name="connsiteY1" fmla="*/ 1638895 h 2598539"/>
              <a:gd name="connsiteX2" fmla="*/ 132295 w 1590462"/>
              <a:gd name="connsiteY2" fmla="*/ 1150739 h 2598539"/>
              <a:gd name="connsiteX3" fmla="*/ 209288 w 1590462"/>
              <a:gd name="connsiteY3" fmla="*/ 290314 h 2598539"/>
              <a:gd name="connsiteX4" fmla="*/ 1345938 w 1590462"/>
              <a:gd name="connsiteY4" fmla="*/ 241895 h 2598539"/>
              <a:gd name="connsiteX5" fmla="*/ 1491988 w 1590462"/>
              <a:gd name="connsiteY5" fmla="*/ 1315045 h 2598539"/>
              <a:gd name="connsiteX6" fmla="*/ 818095 w 1590462"/>
              <a:gd name="connsiteY6" fmla="*/ 2598539 h 259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90462" h="2598539">
                <a:moveTo>
                  <a:pt x="818095" y="2598539"/>
                </a:moveTo>
                <a:cubicBezTo>
                  <a:pt x="771793" y="2281039"/>
                  <a:pt x="789784" y="1984970"/>
                  <a:pt x="610132" y="1638895"/>
                </a:cubicBezTo>
                <a:cubicBezTo>
                  <a:pt x="484191" y="1469032"/>
                  <a:pt x="324911" y="1322983"/>
                  <a:pt x="132295" y="1150739"/>
                </a:cubicBezTo>
                <a:cubicBezTo>
                  <a:pt x="-34922" y="997281"/>
                  <a:pt x="-78313" y="672372"/>
                  <a:pt x="209288" y="290314"/>
                </a:cubicBezTo>
                <a:cubicBezTo>
                  <a:pt x="560390" y="-112382"/>
                  <a:pt x="1037699" y="-65022"/>
                  <a:pt x="1345938" y="241895"/>
                </a:cubicBezTo>
                <a:cubicBezTo>
                  <a:pt x="1606553" y="511506"/>
                  <a:pt x="1664761" y="864458"/>
                  <a:pt x="1491988" y="1315045"/>
                </a:cubicBezTo>
                <a:cubicBezTo>
                  <a:pt x="1293551" y="1783357"/>
                  <a:pt x="1073682" y="2189758"/>
                  <a:pt x="818095" y="2598539"/>
                </a:cubicBezTo>
                <a:close/>
              </a:path>
            </a:pathLst>
          </a:custGeom>
          <a:solidFill>
            <a:schemeClr val="accent3"/>
          </a:solidFill>
          <a:ln w="762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9" name="Freeform 28"/>
          <p:cNvSpPr/>
          <p:nvPr/>
        </p:nvSpPr>
        <p:spPr>
          <a:xfrm rot="151980" flipH="1" flipV="1">
            <a:off x="3746500" y="3948113"/>
            <a:ext cx="1590675" cy="2598737"/>
          </a:xfrm>
          <a:custGeom>
            <a:avLst/>
            <a:gdLst>
              <a:gd name="connsiteX0" fmla="*/ 590550 w 1276350"/>
              <a:gd name="connsiteY0" fmla="*/ 2349500 h 2349500"/>
              <a:gd name="connsiteX1" fmla="*/ 406400 w 1276350"/>
              <a:gd name="connsiteY1" fmla="*/ 13589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590550 w 1276350"/>
              <a:gd name="connsiteY0" fmla="*/ 2349500 h 2349500"/>
              <a:gd name="connsiteX1" fmla="*/ 394494 w 1276350"/>
              <a:gd name="connsiteY1" fmla="*/ 13970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404066"/>
              <a:gd name="connsiteY0" fmla="*/ 2356644 h 2356644"/>
              <a:gd name="connsiteX1" fmla="*/ 477837 w 1404066"/>
              <a:gd name="connsiteY1" fmla="*/ 1397000 h 2356644"/>
              <a:gd name="connsiteX2" fmla="*/ 0 w 1404066"/>
              <a:gd name="connsiteY2" fmla="*/ 908844 h 2356644"/>
              <a:gd name="connsiteX3" fmla="*/ 96043 w 1404066"/>
              <a:gd name="connsiteY3" fmla="*/ 50800 h 2356644"/>
              <a:gd name="connsiteX4" fmla="*/ 1213643 w 1404066"/>
              <a:gd name="connsiteY4" fmla="*/ 0 h 2356644"/>
              <a:gd name="connsiteX5" fmla="*/ 1359693 w 1404066"/>
              <a:gd name="connsiteY5" fmla="*/ 1073150 h 2356644"/>
              <a:gd name="connsiteX6" fmla="*/ 685800 w 1404066"/>
              <a:gd name="connsiteY6" fmla="*/ 2356644 h 2356644"/>
              <a:gd name="connsiteX0" fmla="*/ 685800 w 1444658"/>
              <a:gd name="connsiteY0" fmla="*/ 2356644 h 2356644"/>
              <a:gd name="connsiteX1" fmla="*/ 477837 w 1444658"/>
              <a:gd name="connsiteY1" fmla="*/ 1397000 h 2356644"/>
              <a:gd name="connsiteX2" fmla="*/ 0 w 1444658"/>
              <a:gd name="connsiteY2" fmla="*/ 908844 h 2356644"/>
              <a:gd name="connsiteX3" fmla="*/ 96043 w 1444658"/>
              <a:gd name="connsiteY3" fmla="*/ 50800 h 2356644"/>
              <a:gd name="connsiteX4" fmla="*/ 1213643 w 1444658"/>
              <a:gd name="connsiteY4" fmla="*/ 0 h 2356644"/>
              <a:gd name="connsiteX5" fmla="*/ 1359693 w 1444658"/>
              <a:gd name="connsiteY5" fmla="*/ 1073150 h 2356644"/>
              <a:gd name="connsiteX6" fmla="*/ 685800 w 1444658"/>
              <a:gd name="connsiteY6" fmla="*/ 2356644 h 2356644"/>
              <a:gd name="connsiteX0" fmla="*/ 685800 w 1458167"/>
              <a:gd name="connsiteY0" fmla="*/ 2356644 h 2356644"/>
              <a:gd name="connsiteX1" fmla="*/ 477837 w 1458167"/>
              <a:gd name="connsiteY1" fmla="*/ 1397000 h 2356644"/>
              <a:gd name="connsiteX2" fmla="*/ 0 w 1458167"/>
              <a:gd name="connsiteY2" fmla="*/ 908844 h 2356644"/>
              <a:gd name="connsiteX3" fmla="*/ 96043 w 1458167"/>
              <a:gd name="connsiteY3" fmla="*/ 50800 h 2356644"/>
              <a:gd name="connsiteX4" fmla="*/ 1213643 w 1458167"/>
              <a:gd name="connsiteY4" fmla="*/ 0 h 2356644"/>
              <a:gd name="connsiteX5" fmla="*/ 1359693 w 1458167"/>
              <a:gd name="connsiteY5" fmla="*/ 1073150 h 2356644"/>
              <a:gd name="connsiteX6" fmla="*/ 685800 w 1458167"/>
              <a:gd name="connsiteY6" fmla="*/ 2356644 h 2356644"/>
              <a:gd name="connsiteX0" fmla="*/ 685800 w 1458167"/>
              <a:gd name="connsiteY0" fmla="*/ 2484291 h 2484291"/>
              <a:gd name="connsiteX1" fmla="*/ 477837 w 1458167"/>
              <a:gd name="connsiteY1" fmla="*/ 1524647 h 2484291"/>
              <a:gd name="connsiteX2" fmla="*/ 0 w 1458167"/>
              <a:gd name="connsiteY2" fmla="*/ 1036491 h 2484291"/>
              <a:gd name="connsiteX3" fmla="*/ 96043 w 1458167"/>
              <a:gd name="connsiteY3" fmla="*/ 178447 h 2484291"/>
              <a:gd name="connsiteX4" fmla="*/ 1213643 w 1458167"/>
              <a:gd name="connsiteY4" fmla="*/ 127647 h 2484291"/>
              <a:gd name="connsiteX5" fmla="*/ 1359693 w 1458167"/>
              <a:gd name="connsiteY5" fmla="*/ 1200797 h 2484291"/>
              <a:gd name="connsiteX6" fmla="*/ 685800 w 1458167"/>
              <a:gd name="connsiteY6" fmla="*/ 2484291 h 2484291"/>
              <a:gd name="connsiteX0" fmla="*/ 685800 w 1458167"/>
              <a:gd name="connsiteY0" fmla="*/ 2484832 h 2484832"/>
              <a:gd name="connsiteX1" fmla="*/ 477837 w 1458167"/>
              <a:gd name="connsiteY1" fmla="*/ 1525188 h 2484832"/>
              <a:gd name="connsiteX2" fmla="*/ 0 w 1458167"/>
              <a:gd name="connsiteY2" fmla="*/ 1037032 h 2484832"/>
              <a:gd name="connsiteX3" fmla="*/ 76993 w 1458167"/>
              <a:gd name="connsiteY3" fmla="*/ 176607 h 2484832"/>
              <a:gd name="connsiteX4" fmla="*/ 1213643 w 1458167"/>
              <a:gd name="connsiteY4" fmla="*/ 128188 h 2484832"/>
              <a:gd name="connsiteX5" fmla="*/ 1359693 w 1458167"/>
              <a:gd name="connsiteY5" fmla="*/ 1201338 h 2484832"/>
              <a:gd name="connsiteX6" fmla="*/ 685800 w 1458167"/>
              <a:gd name="connsiteY6" fmla="*/ 2484832 h 2484832"/>
              <a:gd name="connsiteX0" fmla="*/ 685800 w 1458167"/>
              <a:gd name="connsiteY0" fmla="*/ 2598539 h 2598539"/>
              <a:gd name="connsiteX1" fmla="*/ 477837 w 1458167"/>
              <a:gd name="connsiteY1" fmla="*/ 1638895 h 2598539"/>
              <a:gd name="connsiteX2" fmla="*/ 0 w 1458167"/>
              <a:gd name="connsiteY2" fmla="*/ 1150739 h 2598539"/>
              <a:gd name="connsiteX3" fmla="*/ 76993 w 1458167"/>
              <a:gd name="connsiteY3" fmla="*/ 290314 h 2598539"/>
              <a:gd name="connsiteX4" fmla="*/ 1213643 w 1458167"/>
              <a:gd name="connsiteY4" fmla="*/ 241895 h 2598539"/>
              <a:gd name="connsiteX5" fmla="*/ 1359693 w 1458167"/>
              <a:gd name="connsiteY5" fmla="*/ 1315045 h 2598539"/>
              <a:gd name="connsiteX6" fmla="*/ 685800 w 1458167"/>
              <a:gd name="connsiteY6" fmla="*/ 2598539 h 2598539"/>
              <a:gd name="connsiteX0" fmla="*/ 761202 w 1533569"/>
              <a:gd name="connsiteY0" fmla="*/ 2598539 h 2598539"/>
              <a:gd name="connsiteX1" fmla="*/ 553239 w 1533569"/>
              <a:gd name="connsiteY1" fmla="*/ 1638895 h 2598539"/>
              <a:gd name="connsiteX2" fmla="*/ 75402 w 1533569"/>
              <a:gd name="connsiteY2" fmla="*/ 1150739 h 2598539"/>
              <a:gd name="connsiteX3" fmla="*/ 152395 w 1533569"/>
              <a:gd name="connsiteY3" fmla="*/ 290314 h 2598539"/>
              <a:gd name="connsiteX4" fmla="*/ 1289045 w 1533569"/>
              <a:gd name="connsiteY4" fmla="*/ 241895 h 2598539"/>
              <a:gd name="connsiteX5" fmla="*/ 1435095 w 1533569"/>
              <a:gd name="connsiteY5" fmla="*/ 1315045 h 2598539"/>
              <a:gd name="connsiteX6" fmla="*/ 761202 w 1533569"/>
              <a:gd name="connsiteY6" fmla="*/ 2598539 h 2598539"/>
              <a:gd name="connsiteX0" fmla="*/ 825046 w 1597413"/>
              <a:gd name="connsiteY0" fmla="*/ 2598539 h 2598539"/>
              <a:gd name="connsiteX1" fmla="*/ 617083 w 1597413"/>
              <a:gd name="connsiteY1" fmla="*/ 1638895 h 2598539"/>
              <a:gd name="connsiteX2" fmla="*/ 139246 w 1597413"/>
              <a:gd name="connsiteY2" fmla="*/ 1150739 h 2598539"/>
              <a:gd name="connsiteX3" fmla="*/ 216239 w 1597413"/>
              <a:gd name="connsiteY3" fmla="*/ 290314 h 2598539"/>
              <a:gd name="connsiteX4" fmla="*/ 1352889 w 1597413"/>
              <a:gd name="connsiteY4" fmla="*/ 241895 h 2598539"/>
              <a:gd name="connsiteX5" fmla="*/ 1498939 w 1597413"/>
              <a:gd name="connsiteY5" fmla="*/ 1315045 h 2598539"/>
              <a:gd name="connsiteX6" fmla="*/ 825046 w 1597413"/>
              <a:gd name="connsiteY6" fmla="*/ 2598539 h 2598539"/>
              <a:gd name="connsiteX0" fmla="*/ 818095 w 1590462"/>
              <a:gd name="connsiteY0" fmla="*/ 2598539 h 2598539"/>
              <a:gd name="connsiteX1" fmla="*/ 610132 w 1590462"/>
              <a:gd name="connsiteY1" fmla="*/ 1638895 h 2598539"/>
              <a:gd name="connsiteX2" fmla="*/ 132295 w 1590462"/>
              <a:gd name="connsiteY2" fmla="*/ 1150739 h 2598539"/>
              <a:gd name="connsiteX3" fmla="*/ 209288 w 1590462"/>
              <a:gd name="connsiteY3" fmla="*/ 290314 h 2598539"/>
              <a:gd name="connsiteX4" fmla="*/ 1345938 w 1590462"/>
              <a:gd name="connsiteY4" fmla="*/ 241895 h 2598539"/>
              <a:gd name="connsiteX5" fmla="*/ 1491988 w 1590462"/>
              <a:gd name="connsiteY5" fmla="*/ 1315045 h 2598539"/>
              <a:gd name="connsiteX6" fmla="*/ 818095 w 1590462"/>
              <a:gd name="connsiteY6" fmla="*/ 2598539 h 259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90462" h="2598539">
                <a:moveTo>
                  <a:pt x="818095" y="2598539"/>
                </a:moveTo>
                <a:cubicBezTo>
                  <a:pt x="771793" y="2281039"/>
                  <a:pt x="789784" y="1984970"/>
                  <a:pt x="610132" y="1638895"/>
                </a:cubicBezTo>
                <a:cubicBezTo>
                  <a:pt x="484191" y="1469032"/>
                  <a:pt x="324911" y="1322983"/>
                  <a:pt x="132295" y="1150739"/>
                </a:cubicBezTo>
                <a:cubicBezTo>
                  <a:pt x="-34922" y="997281"/>
                  <a:pt x="-78313" y="672372"/>
                  <a:pt x="209288" y="290314"/>
                </a:cubicBezTo>
                <a:cubicBezTo>
                  <a:pt x="560390" y="-112382"/>
                  <a:pt x="1037699" y="-65022"/>
                  <a:pt x="1345938" y="241895"/>
                </a:cubicBezTo>
                <a:cubicBezTo>
                  <a:pt x="1606553" y="511506"/>
                  <a:pt x="1664761" y="864458"/>
                  <a:pt x="1491988" y="1315045"/>
                </a:cubicBezTo>
                <a:cubicBezTo>
                  <a:pt x="1293551" y="1783357"/>
                  <a:pt x="1073682" y="2189758"/>
                  <a:pt x="818095" y="2598539"/>
                </a:cubicBezTo>
                <a:close/>
              </a:path>
            </a:pathLst>
          </a:custGeom>
          <a:solidFill>
            <a:schemeClr val="accent5"/>
          </a:solidFill>
          <a:ln w="762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Freeform 29"/>
          <p:cNvSpPr/>
          <p:nvPr/>
        </p:nvSpPr>
        <p:spPr>
          <a:xfrm rot="14441698" flipH="1" flipV="1">
            <a:off x="4828381" y="1940719"/>
            <a:ext cx="1590675" cy="2598738"/>
          </a:xfrm>
          <a:custGeom>
            <a:avLst/>
            <a:gdLst>
              <a:gd name="connsiteX0" fmla="*/ 590550 w 1276350"/>
              <a:gd name="connsiteY0" fmla="*/ 2349500 h 2349500"/>
              <a:gd name="connsiteX1" fmla="*/ 406400 w 1276350"/>
              <a:gd name="connsiteY1" fmla="*/ 13589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590550 w 1276350"/>
              <a:gd name="connsiteY0" fmla="*/ 2349500 h 2349500"/>
              <a:gd name="connsiteX1" fmla="*/ 394494 w 1276350"/>
              <a:gd name="connsiteY1" fmla="*/ 13970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404066"/>
              <a:gd name="connsiteY0" fmla="*/ 2356644 h 2356644"/>
              <a:gd name="connsiteX1" fmla="*/ 477837 w 1404066"/>
              <a:gd name="connsiteY1" fmla="*/ 1397000 h 2356644"/>
              <a:gd name="connsiteX2" fmla="*/ 0 w 1404066"/>
              <a:gd name="connsiteY2" fmla="*/ 908844 h 2356644"/>
              <a:gd name="connsiteX3" fmla="*/ 96043 w 1404066"/>
              <a:gd name="connsiteY3" fmla="*/ 50800 h 2356644"/>
              <a:gd name="connsiteX4" fmla="*/ 1213643 w 1404066"/>
              <a:gd name="connsiteY4" fmla="*/ 0 h 2356644"/>
              <a:gd name="connsiteX5" fmla="*/ 1359693 w 1404066"/>
              <a:gd name="connsiteY5" fmla="*/ 1073150 h 2356644"/>
              <a:gd name="connsiteX6" fmla="*/ 685800 w 1404066"/>
              <a:gd name="connsiteY6" fmla="*/ 2356644 h 2356644"/>
              <a:gd name="connsiteX0" fmla="*/ 685800 w 1444658"/>
              <a:gd name="connsiteY0" fmla="*/ 2356644 h 2356644"/>
              <a:gd name="connsiteX1" fmla="*/ 477837 w 1444658"/>
              <a:gd name="connsiteY1" fmla="*/ 1397000 h 2356644"/>
              <a:gd name="connsiteX2" fmla="*/ 0 w 1444658"/>
              <a:gd name="connsiteY2" fmla="*/ 908844 h 2356644"/>
              <a:gd name="connsiteX3" fmla="*/ 96043 w 1444658"/>
              <a:gd name="connsiteY3" fmla="*/ 50800 h 2356644"/>
              <a:gd name="connsiteX4" fmla="*/ 1213643 w 1444658"/>
              <a:gd name="connsiteY4" fmla="*/ 0 h 2356644"/>
              <a:gd name="connsiteX5" fmla="*/ 1359693 w 1444658"/>
              <a:gd name="connsiteY5" fmla="*/ 1073150 h 2356644"/>
              <a:gd name="connsiteX6" fmla="*/ 685800 w 1444658"/>
              <a:gd name="connsiteY6" fmla="*/ 2356644 h 2356644"/>
              <a:gd name="connsiteX0" fmla="*/ 685800 w 1458167"/>
              <a:gd name="connsiteY0" fmla="*/ 2356644 h 2356644"/>
              <a:gd name="connsiteX1" fmla="*/ 477837 w 1458167"/>
              <a:gd name="connsiteY1" fmla="*/ 1397000 h 2356644"/>
              <a:gd name="connsiteX2" fmla="*/ 0 w 1458167"/>
              <a:gd name="connsiteY2" fmla="*/ 908844 h 2356644"/>
              <a:gd name="connsiteX3" fmla="*/ 96043 w 1458167"/>
              <a:gd name="connsiteY3" fmla="*/ 50800 h 2356644"/>
              <a:gd name="connsiteX4" fmla="*/ 1213643 w 1458167"/>
              <a:gd name="connsiteY4" fmla="*/ 0 h 2356644"/>
              <a:gd name="connsiteX5" fmla="*/ 1359693 w 1458167"/>
              <a:gd name="connsiteY5" fmla="*/ 1073150 h 2356644"/>
              <a:gd name="connsiteX6" fmla="*/ 685800 w 1458167"/>
              <a:gd name="connsiteY6" fmla="*/ 2356644 h 2356644"/>
              <a:gd name="connsiteX0" fmla="*/ 685800 w 1458167"/>
              <a:gd name="connsiteY0" fmla="*/ 2484291 h 2484291"/>
              <a:gd name="connsiteX1" fmla="*/ 477837 w 1458167"/>
              <a:gd name="connsiteY1" fmla="*/ 1524647 h 2484291"/>
              <a:gd name="connsiteX2" fmla="*/ 0 w 1458167"/>
              <a:gd name="connsiteY2" fmla="*/ 1036491 h 2484291"/>
              <a:gd name="connsiteX3" fmla="*/ 96043 w 1458167"/>
              <a:gd name="connsiteY3" fmla="*/ 178447 h 2484291"/>
              <a:gd name="connsiteX4" fmla="*/ 1213643 w 1458167"/>
              <a:gd name="connsiteY4" fmla="*/ 127647 h 2484291"/>
              <a:gd name="connsiteX5" fmla="*/ 1359693 w 1458167"/>
              <a:gd name="connsiteY5" fmla="*/ 1200797 h 2484291"/>
              <a:gd name="connsiteX6" fmla="*/ 685800 w 1458167"/>
              <a:gd name="connsiteY6" fmla="*/ 2484291 h 2484291"/>
              <a:gd name="connsiteX0" fmla="*/ 685800 w 1458167"/>
              <a:gd name="connsiteY0" fmla="*/ 2484832 h 2484832"/>
              <a:gd name="connsiteX1" fmla="*/ 477837 w 1458167"/>
              <a:gd name="connsiteY1" fmla="*/ 1525188 h 2484832"/>
              <a:gd name="connsiteX2" fmla="*/ 0 w 1458167"/>
              <a:gd name="connsiteY2" fmla="*/ 1037032 h 2484832"/>
              <a:gd name="connsiteX3" fmla="*/ 76993 w 1458167"/>
              <a:gd name="connsiteY3" fmla="*/ 176607 h 2484832"/>
              <a:gd name="connsiteX4" fmla="*/ 1213643 w 1458167"/>
              <a:gd name="connsiteY4" fmla="*/ 128188 h 2484832"/>
              <a:gd name="connsiteX5" fmla="*/ 1359693 w 1458167"/>
              <a:gd name="connsiteY5" fmla="*/ 1201338 h 2484832"/>
              <a:gd name="connsiteX6" fmla="*/ 685800 w 1458167"/>
              <a:gd name="connsiteY6" fmla="*/ 2484832 h 2484832"/>
              <a:gd name="connsiteX0" fmla="*/ 685800 w 1458167"/>
              <a:gd name="connsiteY0" fmla="*/ 2598539 h 2598539"/>
              <a:gd name="connsiteX1" fmla="*/ 477837 w 1458167"/>
              <a:gd name="connsiteY1" fmla="*/ 1638895 h 2598539"/>
              <a:gd name="connsiteX2" fmla="*/ 0 w 1458167"/>
              <a:gd name="connsiteY2" fmla="*/ 1150739 h 2598539"/>
              <a:gd name="connsiteX3" fmla="*/ 76993 w 1458167"/>
              <a:gd name="connsiteY3" fmla="*/ 290314 h 2598539"/>
              <a:gd name="connsiteX4" fmla="*/ 1213643 w 1458167"/>
              <a:gd name="connsiteY4" fmla="*/ 241895 h 2598539"/>
              <a:gd name="connsiteX5" fmla="*/ 1359693 w 1458167"/>
              <a:gd name="connsiteY5" fmla="*/ 1315045 h 2598539"/>
              <a:gd name="connsiteX6" fmla="*/ 685800 w 1458167"/>
              <a:gd name="connsiteY6" fmla="*/ 2598539 h 2598539"/>
              <a:gd name="connsiteX0" fmla="*/ 761202 w 1533569"/>
              <a:gd name="connsiteY0" fmla="*/ 2598539 h 2598539"/>
              <a:gd name="connsiteX1" fmla="*/ 553239 w 1533569"/>
              <a:gd name="connsiteY1" fmla="*/ 1638895 h 2598539"/>
              <a:gd name="connsiteX2" fmla="*/ 75402 w 1533569"/>
              <a:gd name="connsiteY2" fmla="*/ 1150739 h 2598539"/>
              <a:gd name="connsiteX3" fmla="*/ 152395 w 1533569"/>
              <a:gd name="connsiteY3" fmla="*/ 290314 h 2598539"/>
              <a:gd name="connsiteX4" fmla="*/ 1289045 w 1533569"/>
              <a:gd name="connsiteY4" fmla="*/ 241895 h 2598539"/>
              <a:gd name="connsiteX5" fmla="*/ 1435095 w 1533569"/>
              <a:gd name="connsiteY5" fmla="*/ 1315045 h 2598539"/>
              <a:gd name="connsiteX6" fmla="*/ 761202 w 1533569"/>
              <a:gd name="connsiteY6" fmla="*/ 2598539 h 2598539"/>
              <a:gd name="connsiteX0" fmla="*/ 825046 w 1597413"/>
              <a:gd name="connsiteY0" fmla="*/ 2598539 h 2598539"/>
              <a:gd name="connsiteX1" fmla="*/ 617083 w 1597413"/>
              <a:gd name="connsiteY1" fmla="*/ 1638895 h 2598539"/>
              <a:gd name="connsiteX2" fmla="*/ 139246 w 1597413"/>
              <a:gd name="connsiteY2" fmla="*/ 1150739 h 2598539"/>
              <a:gd name="connsiteX3" fmla="*/ 216239 w 1597413"/>
              <a:gd name="connsiteY3" fmla="*/ 290314 h 2598539"/>
              <a:gd name="connsiteX4" fmla="*/ 1352889 w 1597413"/>
              <a:gd name="connsiteY4" fmla="*/ 241895 h 2598539"/>
              <a:gd name="connsiteX5" fmla="*/ 1498939 w 1597413"/>
              <a:gd name="connsiteY5" fmla="*/ 1315045 h 2598539"/>
              <a:gd name="connsiteX6" fmla="*/ 825046 w 1597413"/>
              <a:gd name="connsiteY6" fmla="*/ 2598539 h 2598539"/>
              <a:gd name="connsiteX0" fmla="*/ 818095 w 1590462"/>
              <a:gd name="connsiteY0" fmla="*/ 2598539 h 2598539"/>
              <a:gd name="connsiteX1" fmla="*/ 610132 w 1590462"/>
              <a:gd name="connsiteY1" fmla="*/ 1638895 h 2598539"/>
              <a:gd name="connsiteX2" fmla="*/ 132295 w 1590462"/>
              <a:gd name="connsiteY2" fmla="*/ 1150739 h 2598539"/>
              <a:gd name="connsiteX3" fmla="*/ 209288 w 1590462"/>
              <a:gd name="connsiteY3" fmla="*/ 290314 h 2598539"/>
              <a:gd name="connsiteX4" fmla="*/ 1345938 w 1590462"/>
              <a:gd name="connsiteY4" fmla="*/ 241895 h 2598539"/>
              <a:gd name="connsiteX5" fmla="*/ 1491988 w 1590462"/>
              <a:gd name="connsiteY5" fmla="*/ 1315045 h 2598539"/>
              <a:gd name="connsiteX6" fmla="*/ 818095 w 1590462"/>
              <a:gd name="connsiteY6" fmla="*/ 2598539 h 259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90462" h="2598539">
                <a:moveTo>
                  <a:pt x="818095" y="2598539"/>
                </a:moveTo>
                <a:cubicBezTo>
                  <a:pt x="771793" y="2281039"/>
                  <a:pt x="789784" y="1984970"/>
                  <a:pt x="610132" y="1638895"/>
                </a:cubicBezTo>
                <a:cubicBezTo>
                  <a:pt x="484191" y="1469032"/>
                  <a:pt x="324911" y="1322983"/>
                  <a:pt x="132295" y="1150739"/>
                </a:cubicBezTo>
                <a:cubicBezTo>
                  <a:pt x="-34922" y="997281"/>
                  <a:pt x="-78313" y="672372"/>
                  <a:pt x="209288" y="290314"/>
                </a:cubicBezTo>
                <a:cubicBezTo>
                  <a:pt x="560390" y="-112382"/>
                  <a:pt x="1037699" y="-65022"/>
                  <a:pt x="1345938" y="241895"/>
                </a:cubicBezTo>
                <a:cubicBezTo>
                  <a:pt x="1606553" y="511506"/>
                  <a:pt x="1664761" y="864458"/>
                  <a:pt x="1491988" y="1315045"/>
                </a:cubicBezTo>
                <a:cubicBezTo>
                  <a:pt x="1293551" y="1783357"/>
                  <a:pt x="1073682" y="2189758"/>
                  <a:pt x="818095" y="2598539"/>
                </a:cubicBezTo>
                <a:close/>
              </a:path>
            </a:pathLst>
          </a:custGeom>
          <a:solidFill>
            <a:schemeClr val="accent2"/>
          </a:solidFill>
          <a:ln w="762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1" name="Freeform 30"/>
          <p:cNvSpPr/>
          <p:nvPr/>
        </p:nvSpPr>
        <p:spPr>
          <a:xfrm rot="18011665" flipH="1" flipV="1">
            <a:off x="4829969" y="3271044"/>
            <a:ext cx="1590675" cy="2598737"/>
          </a:xfrm>
          <a:custGeom>
            <a:avLst/>
            <a:gdLst>
              <a:gd name="connsiteX0" fmla="*/ 590550 w 1276350"/>
              <a:gd name="connsiteY0" fmla="*/ 2349500 h 2349500"/>
              <a:gd name="connsiteX1" fmla="*/ 406400 w 1276350"/>
              <a:gd name="connsiteY1" fmla="*/ 13589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590550 w 1276350"/>
              <a:gd name="connsiteY0" fmla="*/ 2349500 h 2349500"/>
              <a:gd name="connsiteX1" fmla="*/ 394494 w 1276350"/>
              <a:gd name="connsiteY1" fmla="*/ 13970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404066"/>
              <a:gd name="connsiteY0" fmla="*/ 2356644 h 2356644"/>
              <a:gd name="connsiteX1" fmla="*/ 477837 w 1404066"/>
              <a:gd name="connsiteY1" fmla="*/ 1397000 h 2356644"/>
              <a:gd name="connsiteX2" fmla="*/ 0 w 1404066"/>
              <a:gd name="connsiteY2" fmla="*/ 908844 h 2356644"/>
              <a:gd name="connsiteX3" fmla="*/ 96043 w 1404066"/>
              <a:gd name="connsiteY3" fmla="*/ 50800 h 2356644"/>
              <a:gd name="connsiteX4" fmla="*/ 1213643 w 1404066"/>
              <a:gd name="connsiteY4" fmla="*/ 0 h 2356644"/>
              <a:gd name="connsiteX5" fmla="*/ 1359693 w 1404066"/>
              <a:gd name="connsiteY5" fmla="*/ 1073150 h 2356644"/>
              <a:gd name="connsiteX6" fmla="*/ 685800 w 1404066"/>
              <a:gd name="connsiteY6" fmla="*/ 2356644 h 2356644"/>
              <a:gd name="connsiteX0" fmla="*/ 685800 w 1444658"/>
              <a:gd name="connsiteY0" fmla="*/ 2356644 h 2356644"/>
              <a:gd name="connsiteX1" fmla="*/ 477837 w 1444658"/>
              <a:gd name="connsiteY1" fmla="*/ 1397000 h 2356644"/>
              <a:gd name="connsiteX2" fmla="*/ 0 w 1444658"/>
              <a:gd name="connsiteY2" fmla="*/ 908844 h 2356644"/>
              <a:gd name="connsiteX3" fmla="*/ 96043 w 1444658"/>
              <a:gd name="connsiteY3" fmla="*/ 50800 h 2356644"/>
              <a:gd name="connsiteX4" fmla="*/ 1213643 w 1444658"/>
              <a:gd name="connsiteY4" fmla="*/ 0 h 2356644"/>
              <a:gd name="connsiteX5" fmla="*/ 1359693 w 1444658"/>
              <a:gd name="connsiteY5" fmla="*/ 1073150 h 2356644"/>
              <a:gd name="connsiteX6" fmla="*/ 685800 w 1444658"/>
              <a:gd name="connsiteY6" fmla="*/ 2356644 h 2356644"/>
              <a:gd name="connsiteX0" fmla="*/ 685800 w 1458167"/>
              <a:gd name="connsiteY0" fmla="*/ 2356644 h 2356644"/>
              <a:gd name="connsiteX1" fmla="*/ 477837 w 1458167"/>
              <a:gd name="connsiteY1" fmla="*/ 1397000 h 2356644"/>
              <a:gd name="connsiteX2" fmla="*/ 0 w 1458167"/>
              <a:gd name="connsiteY2" fmla="*/ 908844 h 2356644"/>
              <a:gd name="connsiteX3" fmla="*/ 96043 w 1458167"/>
              <a:gd name="connsiteY3" fmla="*/ 50800 h 2356644"/>
              <a:gd name="connsiteX4" fmla="*/ 1213643 w 1458167"/>
              <a:gd name="connsiteY4" fmla="*/ 0 h 2356644"/>
              <a:gd name="connsiteX5" fmla="*/ 1359693 w 1458167"/>
              <a:gd name="connsiteY5" fmla="*/ 1073150 h 2356644"/>
              <a:gd name="connsiteX6" fmla="*/ 685800 w 1458167"/>
              <a:gd name="connsiteY6" fmla="*/ 2356644 h 2356644"/>
              <a:gd name="connsiteX0" fmla="*/ 685800 w 1458167"/>
              <a:gd name="connsiteY0" fmla="*/ 2484291 h 2484291"/>
              <a:gd name="connsiteX1" fmla="*/ 477837 w 1458167"/>
              <a:gd name="connsiteY1" fmla="*/ 1524647 h 2484291"/>
              <a:gd name="connsiteX2" fmla="*/ 0 w 1458167"/>
              <a:gd name="connsiteY2" fmla="*/ 1036491 h 2484291"/>
              <a:gd name="connsiteX3" fmla="*/ 96043 w 1458167"/>
              <a:gd name="connsiteY3" fmla="*/ 178447 h 2484291"/>
              <a:gd name="connsiteX4" fmla="*/ 1213643 w 1458167"/>
              <a:gd name="connsiteY4" fmla="*/ 127647 h 2484291"/>
              <a:gd name="connsiteX5" fmla="*/ 1359693 w 1458167"/>
              <a:gd name="connsiteY5" fmla="*/ 1200797 h 2484291"/>
              <a:gd name="connsiteX6" fmla="*/ 685800 w 1458167"/>
              <a:gd name="connsiteY6" fmla="*/ 2484291 h 2484291"/>
              <a:gd name="connsiteX0" fmla="*/ 685800 w 1458167"/>
              <a:gd name="connsiteY0" fmla="*/ 2484832 h 2484832"/>
              <a:gd name="connsiteX1" fmla="*/ 477837 w 1458167"/>
              <a:gd name="connsiteY1" fmla="*/ 1525188 h 2484832"/>
              <a:gd name="connsiteX2" fmla="*/ 0 w 1458167"/>
              <a:gd name="connsiteY2" fmla="*/ 1037032 h 2484832"/>
              <a:gd name="connsiteX3" fmla="*/ 76993 w 1458167"/>
              <a:gd name="connsiteY3" fmla="*/ 176607 h 2484832"/>
              <a:gd name="connsiteX4" fmla="*/ 1213643 w 1458167"/>
              <a:gd name="connsiteY4" fmla="*/ 128188 h 2484832"/>
              <a:gd name="connsiteX5" fmla="*/ 1359693 w 1458167"/>
              <a:gd name="connsiteY5" fmla="*/ 1201338 h 2484832"/>
              <a:gd name="connsiteX6" fmla="*/ 685800 w 1458167"/>
              <a:gd name="connsiteY6" fmla="*/ 2484832 h 2484832"/>
              <a:gd name="connsiteX0" fmla="*/ 685800 w 1458167"/>
              <a:gd name="connsiteY0" fmla="*/ 2598539 h 2598539"/>
              <a:gd name="connsiteX1" fmla="*/ 477837 w 1458167"/>
              <a:gd name="connsiteY1" fmla="*/ 1638895 h 2598539"/>
              <a:gd name="connsiteX2" fmla="*/ 0 w 1458167"/>
              <a:gd name="connsiteY2" fmla="*/ 1150739 h 2598539"/>
              <a:gd name="connsiteX3" fmla="*/ 76993 w 1458167"/>
              <a:gd name="connsiteY3" fmla="*/ 290314 h 2598539"/>
              <a:gd name="connsiteX4" fmla="*/ 1213643 w 1458167"/>
              <a:gd name="connsiteY4" fmla="*/ 241895 h 2598539"/>
              <a:gd name="connsiteX5" fmla="*/ 1359693 w 1458167"/>
              <a:gd name="connsiteY5" fmla="*/ 1315045 h 2598539"/>
              <a:gd name="connsiteX6" fmla="*/ 685800 w 1458167"/>
              <a:gd name="connsiteY6" fmla="*/ 2598539 h 2598539"/>
              <a:gd name="connsiteX0" fmla="*/ 761202 w 1533569"/>
              <a:gd name="connsiteY0" fmla="*/ 2598539 h 2598539"/>
              <a:gd name="connsiteX1" fmla="*/ 553239 w 1533569"/>
              <a:gd name="connsiteY1" fmla="*/ 1638895 h 2598539"/>
              <a:gd name="connsiteX2" fmla="*/ 75402 w 1533569"/>
              <a:gd name="connsiteY2" fmla="*/ 1150739 h 2598539"/>
              <a:gd name="connsiteX3" fmla="*/ 152395 w 1533569"/>
              <a:gd name="connsiteY3" fmla="*/ 290314 h 2598539"/>
              <a:gd name="connsiteX4" fmla="*/ 1289045 w 1533569"/>
              <a:gd name="connsiteY4" fmla="*/ 241895 h 2598539"/>
              <a:gd name="connsiteX5" fmla="*/ 1435095 w 1533569"/>
              <a:gd name="connsiteY5" fmla="*/ 1315045 h 2598539"/>
              <a:gd name="connsiteX6" fmla="*/ 761202 w 1533569"/>
              <a:gd name="connsiteY6" fmla="*/ 2598539 h 2598539"/>
              <a:gd name="connsiteX0" fmla="*/ 825046 w 1597413"/>
              <a:gd name="connsiteY0" fmla="*/ 2598539 h 2598539"/>
              <a:gd name="connsiteX1" fmla="*/ 617083 w 1597413"/>
              <a:gd name="connsiteY1" fmla="*/ 1638895 h 2598539"/>
              <a:gd name="connsiteX2" fmla="*/ 139246 w 1597413"/>
              <a:gd name="connsiteY2" fmla="*/ 1150739 h 2598539"/>
              <a:gd name="connsiteX3" fmla="*/ 216239 w 1597413"/>
              <a:gd name="connsiteY3" fmla="*/ 290314 h 2598539"/>
              <a:gd name="connsiteX4" fmla="*/ 1352889 w 1597413"/>
              <a:gd name="connsiteY4" fmla="*/ 241895 h 2598539"/>
              <a:gd name="connsiteX5" fmla="*/ 1498939 w 1597413"/>
              <a:gd name="connsiteY5" fmla="*/ 1315045 h 2598539"/>
              <a:gd name="connsiteX6" fmla="*/ 825046 w 1597413"/>
              <a:gd name="connsiteY6" fmla="*/ 2598539 h 2598539"/>
              <a:gd name="connsiteX0" fmla="*/ 818095 w 1590462"/>
              <a:gd name="connsiteY0" fmla="*/ 2598539 h 2598539"/>
              <a:gd name="connsiteX1" fmla="*/ 610132 w 1590462"/>
              <a:gd name="connsiteY1" fmla="*/ 1638895 h 2598539"/>
              <a:gd name="connsiteX2" fmla="*/ 132295 w 1590462"/>
              <a:gd name="connsiteY2" fmla="*/ 1150739 h 2598539"/>
              <a:gd name="connsiteX3" fmla="*/ 209288 w 1590462"/>
              <a:gd name="connsiteY3" fmla="*/ 290314 h 2598539"/>
              <a:gd name="connsiteX4" fmla="*/ 1345938 w 1590462"/>
              <a:gd name="connsiteY4" fmla="*/ 241895 h 2598539"/>
              <a:gd name="connsiteX5" fmla="*/ 1491988 w 1590462"/>
              <a:gd name="connsiteY5" fmla="*/ 1315045 h 2598539"/>
              <a:gd name="connsiteX6" fmla="*/ 818095 w 1590462"/>
              <a:gd name="connsiteY6" fmla="*/ 2598539 h 259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90462" h="2598539">
                <a:moveTo>
                  <a:pt x="818095" y="2598539"/>
                </a:moveTo>
                <a:cubicBezTo>
                  <a:pt x="771793" y="2281039"/>
                  <a:pt x="789784" y="1984970"/>
                  <a:pt x="610132" y="1638895"/>
                </a:cubicBezTo>
                <a:cubicBezTo>
                  <a:pt x="484191" y="1469032"/>
                  <a:pt x="324911" y="1322983"/>
                  <a:pt x="132295" y="1150739"/>
                </a:cubicBezTo>
                <a:cubicBezTo>
                  <a:pt x="-34922" y="997281"/>
                  <a:pt x="-78313" y="672372"/>
                  <a:pt x="209288" y="290314"/>
                </a:cubicBezTo>
                <a:cubicBezTo>
                  <a:pt x="560390" y="-112382"/>
                  <a:pt x="1037699" y="-65022"/>
                  <a:pt x="1345938" y="241895"/>
                </a:cubicBezTo>
                <a:cubicBezTo>
                  <a:pt x="1606553" y="511506"/>
                  <a:pt x="1664761" y="864458"/>
                  <a:pt x="1491988" y="1315045"/>
                </a:cubicBezTo>
                <a:cubicBezTo>
                  <a:pt x="1293551" y="1783357"/>
                  <a:pt x="1073682" y="2189758"/>
                  <a:pt x="818095" y="2598539"/>
                </a:cubicBezTo>
                <a:close/>
              </a:path>
            </a:pathLst>
          </a:custGeom>
          <a:solidFill>
            <a:schemeClr val="accent4"/>
          </a:solidFill>
          <a:ln w="762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2" name="Freeform 31"/>
          <p:cNvSpPr/>
          <p:nvPr/>
        </p:nvSpPr>
        <p:spPr>
          <a:xfrm rot="17884962">
            <a:off x="2499519" y="2007394"/>
            <a:ext cx="1590675" cy="2598737"/>
          </a:xfrm>
          <a:custGeom>
            <a:avLst/>
            <a:gdLst>
              <a:gd name="connsiteX0" fmla="*/ 590550 w 1276350"/>
              <a:gd name="connsiteY0" fmla="*/ 2349500 h 2349500"/>
              <a:gd name="connsiteX1" fmla="*/ 406400 w 1276350"/>
              <a:gd name="connsiteY1" fmla="*/ 13589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590550 w 1276350"/>
              <a:gd name="connsiteY0" fmla="*/ 2349500 h 2349500"/>
              <a:gd name="connsiteX1" fmla="*/ 394494 w 1276350"/>
              <a:gd name="connsiteY1" fmla="*/ 13970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404066"/>
              <a:gd name="connsiteY0" fmla="*/ 2356644 h 2356644"/>
              <a:gd name="connsiteX1" fmla="*/ 477837 w 1404066"/>
              <a:gd name="connsiteY1" fmla="*/ 1397000 h 2356644"/>
              <a:gd name="connsiteX2" fmla="*/ 0 w 1404066"/>
              <a:gd name="connsiteY2" fmla="*/ 908844 h 2356644"/>
              <a:gd name="connsiteX3" fmla="*/ 96043 w 1404066"/>
              <a:gd name="connsiteY3" fmla="*/ 50800 h 2356644"/>
              <a:gd name="connsiteX4" fmla="*/ 1213643 w 1404066"/>
              <a:gd name="connsiteY4" fmla="*/ 0 h 2356644"/>
              <a:gd name="connsiteX5" fmla="*/ 1359693 w 1404066"/>
              <a:gd name="connsiteY5" fmla="*/ 1073150 h 2356644"/>
              <a:gd name="connsiteX6" fmla="*/ 685800 w 1404066"/>
              <a:gd name="connsiteY6" fmla="*/ 2356644 h 2356644"/>
              <a:gd name="connsiteX0" fmla="*/ 685800 w 1444658"/>
              <a:gd name="connsiteY0" fmla="*/ 2356644 h 2356644"/>
              <a:gd name="connsiteX1" fmla="*/ 477837 w 1444658"/>
              <a:gd name="connsiteY1" fmla="*/ 1397000 h 2356644"/>
              <a:gd name="connsiteX2" fmla="*/ 0 w 1444658"/>
              <a:gd name="connsiteY2" fmla="*/ 908844 h 2356644"/>
              <a:gd name="connsiteX3" fmla="*/ 96043 w 1444658"/>
              <a:gd name="connsiteY3" fmla="*/ 50800 h 2356644"/>
              <a:gd name="connsiteX4" fmla="*/ 1213643 w 1444658"/>
              <a:gd name="connsiteY4" fmla="*/ 0 h 2356644"/>
              <a:gd name="connsiteX5" fmla="*/ 1359693 w 1444658"/>
              <a:gd name="connsiteY5" fmla="*/ 1073150 h 2356644"/>
              <a:gd name="connsiteX6" fmla="*/ 685800 w 1444658"/>
              <a:gd name="connsiteY6" fmla="*/ 2356644 h 2356644"/>
              <a:gd name="connsiteX0" fmla="*/ 685800 w 1458167"/>
              <a:gd name="connsiteY0" fmla="*/ 2356644 h 2356644"/>
              <a:gd name="connsiteX1" fmla="*/ 477837 w 1458167"/>
              <a:gd name="connsiteY1" fmla="*/ 1397000 h 2356644"/>
              <a:gd name="connsiteX2" fmla="*/ 0 w 1458167"/>
              <a:gd name="connsiteY2" fmla="*/ 908844 h 2356644"/>
              <a:gd name="connsiteX3" fmla="*/ 96043 w 1458167"/>
              <a:gd name="connsiteY3" fmla="*/ 50800 h 2356644"/>
              <a:gd name="connsiteX4" fmla="*/ 1213643 w 1458167"/>
              <a:gd name="connsiteY4" fmla="*/ 0 h 2356644"/>
              <a:gd name="connsiteX5" fmla="*/ 1359693 w 1458167"/>
              <a:gd name="connsiteY5" fmla="*/ 1073150 h 2356644"/>
              <a:gd name="connsiteX6" fmla="*/ 685800 w 1458167"/>
              <a:gd name="connsiteY6" fmla="*/ 2356644 h 2356644"/>
              <a:gd name="connsiteX0" fmla="*/ 685800 w 1458167"/>
              <a:gd name="connsiteY0" fmla="*/ 2484291 h 2484291"/>
              <a:gd name="connsiteX1" fmla="*/ 477837 w 1458167"/>
              <a:gd name="connsiteY1" fmla="*/ 1524647 h 2484291"/>
              <a:gd name="connsiteX2" fmla="*/ 0 w 1458167"/>
              <a:gd name="connsiteY2" fmla="*/ 1036491 h 2484291"/>
              <a:gd name="connsiteX3" fmla="*/ 96043 w 1458167"/>
              <a:gd name="connsiteY3" fmla="*/ 178447 h 2484291"/>
              <a:gd name="connsiteX4" fmla="*/ 1213643 w 1458167"/>
              <a:gd name="connsiteY4" fmla="*/ 127647 h 2484291"/>
              <a:gd name="connsiteX5" fmla="*/ 1359693 w 1458167"/>
              <a:gd name="connsiteY5" fmla="*/ 1200797 h 2484291"/>
              <a:gd name="connsiteX6" fmla="*/ 685800 w 1458167"/>
              <a:gd name="connsiteY6" fmla="*/ 2484291 h 2484291"/>
              <a:gd name="connsiteX0" fmla="*/ 685800 w 1458167"/>
              <a:gd name="connsiteY0" fmla="*/ 2484832 h 2484832"/>
              <a:gd name="connsiteX1" fmla="*/ 477837 w 1458167"/>
              <a:gd name="connsiteY1" fmla="*/ 1525188 h 2484832"/>
              <a:gd name="connsiteX2" fmla="*/ 0 w 1458167"/>
              <a:gd name="connsiteY2" fmla="*/ 1037032 h 2484832"/>
              <a:gd name="connsiteX3" fmla="*/ 76993 w 1458167"/>
              <a:gd name="connsiteY3" fmla="*/ 176607 h 2484832"/>
              <a:gd name="connsiteX4" fmla="*/ 1213643 w 1458167"/>
              <a:gd name="connsiteY4" fmla="*/ 128188 h 2484832"/>
              <a:gd name="connsiteX5" fmla="*/ 1359693 w 1458167"/>
              <a:gd name="connsiteY5" fmla="*/ 1201338 h 2484832"/>
              <a:gd name="connsiteX6" fmla="*/ 685800 w 1458167"/>
              <a:gd name="connsiteY6" fmla="*/ 2484832 h 2484832"/>
              <a:gd name="connsiteX0" fmla="*/ 685800 w 1458167"/>
              <a:gd name="connsiteY0" fmla="*/ 2598539 h 2598539"/>
              <a:gd name="connsiteX1" fmla="*/ 477837 w 1458167"/>
              <a:gd name="connsiteY1" fmla="*/ 1638895 h 2598539"/>
              <a:gd name="connsiteX2" fmla="*/ 0 w 1458167"/>
              <a:gd name="connsiteY2" fmla="*/ 1150739 h 2598539"/>
              <a:gd name="connsiteX3" fmla="*/ 76993 w 1458167"/>
              <a:gd name="connsiteY3" fmla="*/ 290314 h 2598539"/>
              <a:gd name="connsiteX4" fmla="*/ 1213643 w 1458167"/>
              <a:gd name="connsiteY4" fmla="*/ 241895 h 2598539"/>
              <a:gd name="connsiteX5" fmla="*/ 1359693 w 1458167"/>
              <a:gd name="connsiteY5" fmla="*/ 1315045 h 2598539"/>
              <a:gd name="connsiteX6" fmla="*/ 685800 w 1458167"/>
              <a:gd name="connsiteY6" fmla="*/ 2598539 h 2598539"/>
              <a:gd name="connsiteX0" fmla="*/ 761202 w 1533569"/>
              <a:gd name="connsiteY0" fmla="*/ 2598539 h 2598539"/>
              <a:gd name="connsiteX1" fmla="*/ 553239 w 1533569"/>
              <a:gd name="connsiteY1" fmla="*/ 1638895 h 2598539"/>
              <a:gd name="connsiteX2" fmla="*/ 75402 w 1533569"/>
              <a:gd name="connsiteY2" fmla="*/ 1150739 h 2598539"/>
              <a:gd name="connsiteX3" fmla="*/ 152395 w 1533569"/>
              <a:gd name="connsiteY3" fmla="*/ 290314 h 2598539"/>
              <a:gd name="connsiteX4" fmla="*/ 1289045 w 1533569"/>
              <a:gd name="connsiteY4" fmla="*/ 241895 h 2598539"/>
              <a:gd name="connsiteX5" fmla="*/ 1435095 w 1533569"/>
              <a:gd name="connsiteY5" fmla="*/ 1315045 h 2598539"/>
              <a:gd name="connsiteX6" fmla="*/ 761202 w 1533569"/>
              <a:gd name="connsiteY6" fmla="*/ 2598539 h 2598539"/>
              <a:gd name="connsiteX0" fmla="*/ 825046 w 1597413"/>
              <a:gd name="connsiteY0" fmla="*/ 2598539 h 2598539"/>
              <a:gd name="connsiteX1" fmla="*/ 617083 w 1597413"/>
              <a:gd name="connsiteY1" fmla="*/ 1638895 h 2598539"/>
              <a:gd name="connsiteX2" fmla="*/ 139246 w 1597413"/>
              <a:gd name="connsiteY2" fmla="*/ 1150739 h 2598539"/>
              <a:gd name="connsiteX3" fmla="*/ 216239 w 1597413"/>
              <a:gd name="connsiteY3" fmla="*/ 290314 h 2598539"/>
              <a:gd name="connsiteX4" fmla="*/ 1352889 w 1597413"/>
              <a:gd name="connsiteY4" fmla="*/ 241895 h 2598539"/>
              <a:gd name="connsiteX5" fmla="*/ 1498939 w 1597413"/>
              <a:gd name="connsiteY5" fmla="*/ 1315045 h 2598539"/>
              <a:gd name="connsiteX6" fmla="*/ 825046 w 1597413"/>
              <a:gd name="connsiteY6" fmla="*/ 2598539 h 2598539"/>
              <a:gd name="connsiteX0" fmla="*/ 818095 w 1590462"/>
              <a:gd name="connsiteY0" fmla="*/ 2598539 h 2598539"/>
              <a:gd name="connsiteX1" fmla="*/ 610132 w 1590462"/>
              <a:gd name="connsiteY1" fmla="*/ 1638895 h 2598539"/>
              <a:gd name="connsiteX2" fmla="*/ 132295 w 1590462"/>
              <a:gd name="connsiteY2" fmla="*/ 1150739 h 2598539"/>
              <a:gd name="connsiteX3" fmla="*/ 209288 w 1590462"/>
              <a:gd name="connsiteY3" fmla="*/ 290314 h 2598539"/>
              <a:gd name="connsiteX4" fmla="*/ 1345938 w 1590462"/>
              <a:gd name="connsiteY4" fmla="*/ 241895 h 2598539"/>
              <a:gd name="connsiteX5" fmla="*/ 1491988 w 1590462"/>
              <a:gd name="connsiteY5" fmla="*/ 1315045 h 2598539"/>
              <a:gd name="connsiteX6" fmla="*/ 818095 w 1590462"/>
              <a:gd name="connsiteY6" fmla="*/ 2598539 h 259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90462" h="2598539">
                <a:moveTo>
                  <a:pt x="818095" y="2598539"/>
                </a:moveTo>
                <a:cubicBezTo>
                  <a:pt x="771793" y="2281039"/>
                  <a:pt x="789784" y="1984970"/>
                  <a:pt x="610132" y="1638895"/>
                </a:cubicBezTo>
                <a:cubicBezTo>
                  <a:pt x="484191" y="1469032"/>
                  <a:pt x="324911" y="1322983"/>
                  <a:pt x="132295" y="1150739"/>
                </a:cubicBezTo>
                <a:cubicBezTo>
                  <a:pt x="-34922" y="997281"/>
                  <a:pt x="-78313" y="672372"/>
                  <a:pt x="209288" y="290314"/>
                </a:cubicBezTo>
                <a:cubicBezTo>
                  <a:pt x="560390" y="-112382"/>
                  <a:pt x="1037699" y="-65022"/>
                  <a:pt x="1345938" y="241895"/>
                </a:cubicBezTo>
                <a:cubicBezTo>
                  <a:pt x="1606553" y="511506"/>
                  <a:pt x="1664761" y="864458"/>
                  <a:pt x="1491988" y="1315045"/>
                </a:cubicBezTo>
                <a:cubicBezTo>
                  <a:pt x="1293551" y="1783357"/>
                  <a:pt x="1073682" y="2189758"/>
                  <a:pt x="818095" y="2598539"/>
                </a:cubicBezTo>
                <a:close/>
              </a:path>
            </a:pathLst>
          </a:custGeom>
          <a:solidFill>
            <a:schemeClr val="accent1"/>
          </a:solidFill>
          <a:ln w="762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3" name="Freeform 32"/>
          <p:cNvSpPr/>
          <p:nvPr/>
        </p:nvSpPr>
        <p:spPr>
          <a:xfrm rot="14422133">
            <a:off x="2626519" y="3328194"/>
            <a:ext cx="1590675" cy="2598737"/>
          </a:xfrm>
          <a:custGeom>
            <a:avLst/>
            <a:gdLst>
              <a:gd name="connsiteX0" fmla="*/ 590550 w 1276350"/>
              <a:gd name="connsiteY0" fmla="*/ 2349500 h 2349500"/>
              <a:gd name="connsiteX1" fmla="*/ 406400 w 1276350"/>
              <a:gd name="connsiteY1" fmla="*/ 13589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590550 w 1276350"/>
              <a:gd name="connsiteY0" fmla="*/ 2349500 h 2349500"/>
              <a:gd name="connsiteX1" fmla="*/ 394494 w 1276350"/>
              <a:gd name="connsiteY1" fmla="*/ 1397000 h 2349500"/>
              <a:gd name="connsiteX2" fmla="*/ 0 w 1276350"/>
              <a:gd name="connsiteY2" fmla="*/ 958850 h 2349500"/>
              <a:gd name="connsiteX3" fmla="*/ 12700 w 1276350"/>
              <a:gd name="connsiteY3" fmla="*/ 50800 h 2349500"/>
              <a:gd name="connsiteX4" fmla="*/ 1130300 w 1276350"/>
              <a:gd name="connsiteY4" fmla="*/ 0 h 2349500"/>
              <a:gd name="connsiteX5" fmla="*/ 1276350 w 1276350"/>
              <a:gd name="connsiteY5" fmla="*/ 1073150 h 2349500"/>
              <a:gd name="connsiteX6" fmla="*/ 590550 w 1276350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73893 w 1359693"/>
              <a:gd name="connsiteY0" fmla="*/ 2349500 h 2349500"/>
              <a:gd name="connsiteX1" fmla="*/ 477837 w 1359693"/>
              <a:gd name="connsiteY1" fmla="*/ 1397000 h 2349500"/>
              <a:gd name="connsiteX2" fmla="*/ 0 w 1359693"/>
              <a:gd name="connsiteY2" fmla="*/ 908844 h 2349500"/>
              <a:gd name="connsiteX3" fmla="*/ 96043 w 1359693"/>
              <a:gd name="connsiteY3" fmla="*/ 50800 h 2349500"/>
              <a:gd name="connsiteX4" fmla="*/ 1213643 w 1359693"/>
              <a:gd name="connsiteY4" fmla="*/ 0 h 2349500"/>
              <a:gd name="connsiteX5" fmla="*/ 1359693 w 1359693"/>
              <a:gd name="connsiteY5" fmla="*/ 1073150 h 2349500"/>
              <a:gd name="connsiteX6" fmla="*/ 673893 w 1359693"/>
              <a:gd name="connsiteY6" fmla="*/ 2349500 h 2349500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359693"/>
              <a:gd name="connsiteY0" fmla="*/ 2356644 h 2356644"/>
              <a:gd name="connsiteX1" fmla="*/ 477837 w 1359693"/>
              <a:gd name="connsiteY1" fmla="*/ 1397000 h 2356644"/>
              <a:gd name="connsiteX2" fmla="*/ 0 w 1359693"/>
              <a:gd name="connsiteY2" fmla="*/ 908844 h 2356644"/>
              <a:gd name="connsiteX3" fmla="*/ 96043 w 1359693"/>
              <a:gd name="connsiteY3" fmla="*/ 50800 h 2356644"/>
              <a:gd name="connsiteX4" fmla="*/ 1213643 w 1359693"/>
              <a:gd name="connsiteY4" fmla="*/ 0 h 2356644"/>
              <a:gd name="connsiteX5" fmla="*/ 1359693 w 1359693"/>
              <a:gd name="connsiteY5" fmla="*/ 1073150 h 2356644"/>
              <a:gd name="connsiteX6" fmla="*/ 685800 w 1359693"/>
              <a:gd name="connsiteY6" fmla="*/ 2356644 h 2356644"/>
              <a:gd name="connsiteX0" fmla="*/ 685800 w 1404066"/>
              <a:gd name="connsiteY0" fmla="*/ 2356644 h 2356644"/>
              <a:gd name="connsiteX1" fmla="*/ 477837 w 1404066"/>
              <a:gd name="connsiteY1" fmla="*/ 1397000 h 2356644"/>
              <a:gd name="connsiteX2" fmla="*/ 0 w 1404066"/>
              <a:gd name="connsiteY2" fmla="*/ 908844 h 2356644"/>
              <a:gd name="connsiteX3" fmla="*/ 96043 w 1404066"/>
              <a:gd name="connsiteY3" fmla="*/ 50800 h 2356644"/>
              <a:gd name="connsiteX4" fmla="*/ 1213643 w 1404066"/>
              <a:gd name="connsiteY4" fmla="*/ 0 h 2356644"/>
              <a:gd name="connsiteX5" fmla="*/ 1359693 w 1404066"/>
              <a:gd name="connsiteY5" fmla="*/ 1073150 h 2356644"/>
              <a:gd name="connsiteX6" fmla="*/ 685800 w 1404066"/>
              <a:gd name="connsiteY6" fmla="*/ 2356644 h 2356644"/>
              <a:gd name="connsiteX0" fmla="*/ 685800 w 1444658"/>
              <a:gd name="connsiteY0" fmla="*/ 2356644 h 2356644"/>
              <a:gd name="connsiteX1" fmla="*/ 477837 w 1444658"/>
              <a:gd name="connsiteY1" fmla="*/ 1397000 h 2356644"/>
              <a:gd name="connsiteX2" fmla="*/ 0 w 1444658"/>
              <a:gd name="connsiteY2" fmla="*/ 908844 h 2356644"/>
              <a:gd name="connsiteX3" fmla="*/ 96043 w 1444658"/>
              <a:gd name="connsiteY3" fmla="*/ 50800 h 2356644"/>
              <a:gd name="connsiteX4" fmla="*/ 1213643 w 1444658"/>
              <a:gd name="connsiteY4" fmla="*/ 0 h 2356644"/>
              <a:gd name="connsiteX5" fmla="*/ 1359693 w 1444658"/>
              <a:gd name="connsiteY5" fmla="*/ 1073150 h 2356644"/>
              <a:gd name="connsiteX6" fmla="*/ 685800 w 1444658"/>
              <a:gd name="connsiteY6" fmla="*/ 2356644 h 2356644"/>
              <a:gd name="connsiteX0" fmla="*/ 685800 w 1458167"/>
              <a:gd name="connsiteY0" fmla="*/ 2356644 h 2356644"/>
              <a:gd name="connsiteX1" fmla="*/ 477837 w 1458167"/>
              <a:gd name="connsiteY1" fmla="*/ 1397000 h 2356644"/>
              <a:gd name="connsiteX2" fmla="*/ 0 w 1458167"/>
              <a:gd name="connsiteY2" fmla="*/ 908844 h 2356644"/>
              <a:gd name="connsiteX3" fmla="*/ 96043 w 1458167"/>
              <a:gd name="connsiteY3" fmla="*/ 50800 h 2356644"/>
              <a:gd name="connsiteX4" fmla="*/ 1213643 w 1458167"/>
              <a:gd name="connsiteY4" fmla="*/ 0 h 2356644"/>
              <a:gd name="connsiteX5" fmla="*/ 1359693 w 1458167"/>
              <a:gd name="connsiteY5" fmla="*/ 1073150 h 2356644"/>
              <a:gd name="connsiteX6" fmla="*/ 685800 w 1458167"/>
              <a:gd name="connsiteY6" fmla="*/ 2356644 h 2356644"/>
              <a:gd name="connsiteX0" fmla="*/ 685800 w 1458167"/>
              <a:gd name="connsiteY0" fmla="*/ 2484291 h 2484291"/>
              <a:gd name="connsiteX1" fmla="*/ 477837 w 1458167"/>
              <a:gd name="connsiteY1" fmla="*/ 1524647 h 2484291"/>
              <a:gd name="connsiteX2" fmla="*/ 0 w 1458167"/>
              <a:gd name="connsiteY2" fmla="*/ 1036491 h 2484291"/>
              <a:gd name="connsiteX3" fmla="*/ 96043 w 1458167"/>
              <a:gd name="connsiteY3" fmla="*/ 178447 h 2484291"/>
              <a:gd name="connsiteX4" fmla="*/ 1213643 w 1458167"/>
              <a:gd name="connsiteY4" fmla="*/ 127647 h 2484291"/>
              <a:gd name="connsiteX5" fmla="*/ 1359693 w 1458167"/>
              <a:gd name="connsiteY5" fmla="*/ 1200797 h 2484291"/>
              <a:gd name="connsiteX6" fmla="*/ 685800 w 1458167"/>
              <a:gd name="connsiteY6" fmla="*/ 2484291 h 2484291"/>
              <a:gd name="connsiteX0" fmla="*/ 685800 w 1458167"/>
              <a:gd name="connsiteY0" fmla="*/ 2484832 h 2484832"/>
              <a:gd name="connsiteX1" fmla="*/ 477837 w 1458167"/>
              <a:gd name="connsiteY1" fmla="*/ 1525188 h 2484832"/>
              <a:gd name="connsiteX2" fmla="*/ 0 w 1458167"/>
              <a:gd name="connsiteY2" fmla="*/ 1037032 h 2484832"/>
              <a:gd name="connsiteX3" fmla="*/ 76993 w 1458167"/>
              <a:gd name="connsiteY3" fmla="*/ 176607 h 2484832"/>
              <a:gd name="connsiteX4" fmla="*/ 1213643 w 1458167"/>
              <a:gd name="connsiteY4" fmla="*/ 128188 h 2484832"/>
              <a:gd name="connsiteX5" fmla="*/ 1359693 w 1458167"/>
              <a:gd name="connsiteY5" fmla="*/ 1201338 h 2484832"/>
              <a:gd name="connsiteX6" fmla="*/ 685800 w 1458167"/>
              <a:gd name="connsiteY6" fmla="*/ 2484832 h 2484832"/>
              <a:gd name="connsiteX0" fmla="*/ 685800 w 1458167"/>
              <a:gd name="connsiteY0" fmla="*/ 2598539 h 2598539"/>
              <a:gd name="connsiteX1" fmla="*/ 477837 w 1458167"/>
              <a:gd name="connsiteY1" fmla="*/ 1638895 h 2598539"/>
              <a:gd name="connsiteX2" fmla="*/ 0 w 1458167"/>
              <a:gd name="connsiteY2" fmla="*/ 1150739 h 2598539"/>
              <a:gd name="connsiteX3" fmla="*/ 76993 w 1458167"/>
              <a:gd name="connsiteY3" fmla="*/ 290314 h 2598539"/>
              <a:gd name="connsiteX4" fmla="*/ 1213643 w 1458167"/>
              <a:gd name="connsiteY4" fmla="*/ 241895 h 2598539"/>
              <a:gd name="connsiteX5" fmla="*/ 1359693 w 1458167"/>
              <a:gd name="connsiteY5" fmla="*/ 1315045 h 2598539"/>
              <a:gd name="connsiteX6" fmla="*/ 685800 w 1458167"/>
              <a:gd name="connsiteY6" fmla="*/ 2598539 h 2598539"/>
              <a:gd name="connsiteX0" fmla="*/ 761202 w 1533569"/>
              <a:gd name="connsiteY0" fmla="*/ 2598539 h 2598539"/>
              <a:gd name="connsiteX1" fmla="*/ 553239 w 1533569"/>
              <a:gd name="connsiteY1" fmla="*/ 1638895 h 2598539"/>
              <a:gd name="connsiteX2" fmla="*/ 75402 w 1533569"/>
              <a:gd name="connsiteY2" fmla="*/ 1150739 h 2598539"/>
              <a:gd name="connsiteX3" fmla="*/ 152395 w 1533569"/>
              <a:gd name="connsiteY3" fmla="*/ 290314 h 2598539"/>
              <a:gd name="connsiteX4" fmla="*/ 1289045 w 1533569"/>
              <a:gd name="connsiteY4" fmla="*/ 241895 h 2598539"/>
              <a:gd name="connsiteX5" fmla="*/ 1435095 w 1533569"/>
              <a:gd name="connsiteY5" fmla="*/ 1315045 h 2598539"/>
              <a:gd name="connsiteX6" fmla="*/ 761202 w 1533569"/>
              <a:gd name="connsiteY6" fmla="*/ 2598539 h 2598539"/>
              <a:gd name="connsiteX0" fmla="*/ 825046 w 1597413"/>
              <a:gd name="connsiteY0" fmla="*/ 2598539 h 2598539"/>
              <a:gd name="connsiteX1" fmla="*/ 617083 w 1597413"/>
              <a:gd name="connsiteY1" fmla="*/ 1638895 h 2598539"/>
              <a:gd name="connsiteX2" fmla="*/ 139246 w 1597413"/>
              <a:gd name="connsiteY2" fmla="*/ 1150739 h 2598539"/>
              <a:gd name="connsiteX3" fmla="*/ 216239 w 1597413"/>
              <a:gd name="connsiteY3" fmla="*/ 290314 h 2598539"/>
              <a:gd name="connsiteX4" fmla="*/ 1352889 w 1597413"/>
              <a:gd name="connsiteY4" fmla="*/ 241895 h 2598539"/>
              <a:gd name="connsiteX5" fmla="*/ 1498939 w 1597413"/>
              <a:gd name="connsiteY5" fmla="*/ 1315045 h 2598539"/>
              <a:gd name="connsiteX6" fmla="*/ 825046 w 1597413"/>
              <a:gd name="connsiteY6" fmla="*/ 2598539 h 2598539"/>
              <a:gd name="connsiteX0" fmla="*/ 818095 w 1590462"/>
              <a:gd name="connsiteY0" fmla="*/ 2598539 h 2598539"/>
              <a:gd name="connsiteX1" fmla="*/ 610132 w 1590462"/>
              <a:gd name="connsiteY1" fmla="*/ 1638895 h 2598539"/>
              <a:gd name="connsiteX2" fmla="*/ 132295 w 1590462"/>
              <a:gd name="connsiteY2" fmla="*/ 1150739 h 2598539"/>
              <a:gd name="connsiteX3" fmla="*/ 209288 w 1590462"/>
              <a:gd name="connsiteY3" fmla="*/ 290314 h 2598539"/>
              <a:gd name="connsiteX4" fmla="*/ 1345938 w 1590462"/>
              <a:gd name="connsiteY4" fmla="*/ 241895 h 2598539"/>
              <a:gd name="connsiteX5" fmla="*/ 1491988 w 1590462"/>
              <a:gd name="connsiteY5" fmla="*/ 1315045 h 2598539"/>
              <a:gd name="connsiteX6" fmla="*/ 818095 w 1590462"/>
              <a:gd name="connsiteY6" fmla="*/ 2598539 h 25985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590462" h="2598539">
                <a:moveTo>
                  <a:pt x="818095" y="2598539"/>
                </a:moveTo>
                <a:cubicBezTo>
                  <a:pt x="771793" y="2281039"/>
                  <a:pt x="789784" y="1984970"/>
                  <a:pt x="610132" y="1638895"/>
                </a:cubicBezTo>
                <a:cubicBezTo>
                  <a:pt x="484191" y="1469032"/>
                  <a:pt x="324911" y="1322983"/>
                  <a:pt x="132295" y="1150739"/>
                </a:cubicBezTo>
                <a:cubicBezTo>
                  <a:pt x="-34922" y="997281"/>
                  <a:pt x="-78313" y="672372"/>
                  <a:pt x="209288" y="290314"/>
                </a:cubicBezTo>
                <a:cubicBezTo>
                  <a:pt x="560390" y="-112382"/>
                  <a:pt x="1037699" y="-65022"/>
                  <a:pt x="1345938" y="241895"/>
                </a:cubicBezTo>
                <a:cubicBezTo>
                  <a:pt x="1606553" y="511506"/>
                  <a:pt x="1664761" y="864458"/>
                  <a:pt x="1491988" y="1315045"/>
                </a:cubicBezTo>
                <a:cubicBezTo>
                  <a:pt x="1293551" y="1783357"/>
                  <a:pt x="1073682" y="2189758"/>
                  <a:pt x="818095" y="2598539"/>
                </a:cubicBezTo>
                <a:close/>
              </a:path>
            </a:pathLst>
          </a:custGeom>
          <a:solidFill>
            <a:schemeClr val="tx2"/>
          </a:solidFill>
          <a:ln w="762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>
              <a:latin typeface="Cambria" panose="02040503050406030204" pitchFamily="18" charset="0"/>
            </a:endParaRPr>
          </a:p>
        </p:txBody>
      </p:sp>
      <p:sp>
        <p:nvSpPr>
          <p:cNvPr id="34" name="TG_Oval 58"/>
          <p:cNvSpPr/>
          <p:nvPr/>
        </p:nvSpPr>
        <p:spPr bwMode="gray">
          <a:xfrm>
            <a:off x="4286864" y="3685072"/>
            <a:ext cx="457644" cy="457644"/>
          </a:xfrm>
          <a:prstGeom prst="ellipse">
            <a:avLst/>
          </a:prstGeom>
          <a:gradFill>
            <a:gsLst>
              <a:gs pos="0">
                <a:schemeClr val="bg2"/>
              </a:gs>
              <a:gs pos="25000">
                <a:schemeClr val="bg2">
                  <a:lumMod val="75000"/>
                </a:schemeClr>
              </a:gs>
              <a:gs pos="50000">
                <a:schemeClr val="bg2">
                  <a:lumMod val="53000"/>
                </a:schemeClr>
              </a:gs>
              <a:gs pos="75000">
                <a:schemeClr val="bg2">
                  <a:lumMod val="75000"/>
                </a:schemeClr>
              </a:gs>
              <a:gs pos="100000">
                <a:schemeClr val="bg2"/>
              </a:gs>
            </a:gsLst>
            <a:lin ang="5400000" scaled="0"/>
          </a:gradFill>
          <a:ln w="28575">
            <a:noFill/>
          </a:ln>
          <a:effectLst>
            <a:outerShdw blurRad="152400" dist="127000" dir="5400000" sx="90000" sy="-19000" rotWithShape="0">
              <a:prstClr val="black">
                <a:alpha val="15000"/>
              </a:prst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3000000"/>
            </a:lightRig>
          </a:scene3d>
          <a:sp3d prstMaterial="dkEdge">
            <a:bevelT w="190500" h="190500"/>
            <a:contourClr>
              <a:srgbClr val="000000"/>
            </a:contourClr>
          </a:sp3d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9228" name="Rectangle 36"/>
          <p:cNvSpPr>
            <a:spLocks noChangeArrowheads="1"/>
          </p:cNvSpPr>
          <p:nvPr/>
        </p:nvSpPr>
        <p:spPr bwMode="auto">
          <a:xfrm>
            <a:off x="3890963" y="1761223"/>
            <a:ext cx="12588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sting model</a:t>
            </a:r>
            <a:endParaRPr lang="en-US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9229" name="Rectangle 37"/>
          <p:cNvSpPr>
            <a:spLocks noChangeArrowheads="1"/>
          </p:cNvSpPr>
          <p:nvPr/>
        </p:nvSpPr>
        <p:spPr bwMode="auto">
          <a:xfrm>
            <a:off x="3798530" y="5334685"/>
            <a:ext cx="14343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st Milestones</a:t>
            </a:r>
            <a:endParaRPr lang="en-US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9230" name="Rectangle 38"/>
          <p:cNvSpPr>
            <a:spLocks noChangeArrowheads="1"/>
          </p:cNvSpPr>
          <p:nvPr/>
        </p:nvSpPr>
        <p:spPr bwMode="auto">
          <a:xfrm>
            <a:off x="5149850" y="4464735"/>
            <a:ext cx="17081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st Environment</a:t>
            </a:r>
            <a:endParaRPr lang="en-US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9231" name="Rectangle 39"/>
          <p:cNvSpPr>
            <a:spLocks noChangeArrowheads="1"/>
          </p:cNvSpPr>
          <p:nvPr/>
        </p:nvSpPr>
        <p:spPr bwMode="auto">
          <a:xfrm>
            <a:off x="5408613" y="2689116"/>
            <a:ext cx="12588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sting Process</a:t>
            </a:r>
            <a:endParaRPr lang="en-US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9232" name="Rectangle 40"/>
          <p:cNvSpPr>
            <a:spLocks noChangeArrowheads="1"/>
          </p:cNvSpPr>
          <p:nvPr/>
        </p:nvSpPr>
        <p:spPr bwMode="auto">
          <a:xfrm>
            <a:off x="2374900" y="4614347"/>
            <a:ext cx="12588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st case</a:t>
            </a:r>
            <a:endParaRPr lang="en-US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9233" name="Rectangle 41"/>
          <p:cNvSpPr>
            <a:spLocks noChangeArrowheads="1"/>
          </p:cNvSpPr>
          <p:nvPr/>
        </p:nvSpPr>
        <p:spPr bwMode="auto">
          <a:xfrm>
            <a:off x="2371725" y="2709754"/>
            <a:ext cx="12588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st result</a:t>
            </a:r>
            <a:endParaRPr lang="en-US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esting Model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26879" y="1380107"/>
            <a:ext cx="7106164" cy="5105400"/>
          </a:xfrm>
          <a:prstGeom prst="rect">
            <a:avLst/>
          </a:prstGeom>
          <a:noFill/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310403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esting Process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24000"/>
            <a:ext cx="8214815" cy="47858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5242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est Environment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i="1" dirty="0">
                <a:latin typeface="Cambria" panose="02040503050406030204" pitchFamily="18" charset="0"/>
              </a:rPr>
              <a:t>Hardware Requirements</a:t>
            </a:r>
          </a:p>
          <a:p>
            <a:pPr lvl="1"/>
            <a:r>
              <a:rPr lang="en-US" sz="1800" dirty="0">
                <a:latin typeface="Cambria" panose="02040503050406030204" pitchFamily="18" charset="0"/>
              </a:rPr>
              <a:t>Android devices with OS 4.0 and </a:t>
            </a:r>
            <a:r>
              <a:rPr lang="en-US" sz="1800" dirty="0" smtClean="0">
                <a:latin typeface="Cambria" panose="02040503050406030204" pitchFamily="18" charset="0"/>
              </a:rPr>
              <a:t>above</a:t>
            </a:r>
          </a:p>
          <a:p>
            <a:r>
              <a:rPr lang="en-US" sz="2400" b="1" i="1" dirty="0" smtClean="0">
                <a:latin typeface="Cambria" panose="02040503050406030204" pitchFamily="18" charset="0"/>
              </a:rPr>
              <a:t>Software Requirements</a:t>
            </a:r>
          </a:p>
          <a:p>
            <a:pPr lvl="1"/>
            <a:r>
              <a:rPr lang="en-US" sz="1800" dirty="0" smtClean="0">
                <a:latin typeface="Cambria" panose="02040503050406030204" pitchFamily="18" charset="0"/>
              </a:rPr>
              <a:t>Google </a:t>
            </a:r>
            <a:r>
              <a:rPr lang="en-US" sz="1800" dirty="0">
                <a:latin typeface="Cambria" panose="02040503050406030204" pitchFamily="18" charset="0"/>
              </a:rPr>
              <a:t>Chrome 35.0.1916.153 m</a:t>
            </a:r>
          </a:p>
          <a:p>
            <a:pPr lvl="1"/>
            <a:r>
              <a:rPr lang="en-US" sz="1800" dirty="0">
                <a:latin typeface="Cambria" panose="02040503050406030204" pitchFamily="18" charset="0"/>
              </a:rPr>
              <a:t>Sql Server 2008 R2 Enterprise</a:t>
            </a:r>
          </a:p>
          <a:p>
            <a:r>
              <a:rPr lang="en-US" sz="2400" b="1" i="1" dirty="0" smtClean="0">
                <a:latin typeface="Cambria" panose="02040503050406030204" pitchFamily="18" charset="0"/>
              </a:rPr>
              <a:t>Connection</a:t>
            </a:r>
            <a:endParaRPr lang="en-US" sz="2400" b="1" i="1" dirty="0">
              <a:latin typeface="Cambria" panose="02040503050406030204" pitchFamily="18" charset="0"/>
            </a:endParaRPr>
          </a:p>
          <a:p>
            <a:pPr lvl="1"/>
            <a:r>
              <a:rPr lang="en-US" sz="1800" dirty="0">
                <a:latin typeface="Cambria" panose="02040503050406030204" pitchFamily="18" charset="0"/>
              </a:rPr>
              <a:t>3G or Wifi connection</a:t>
            </a:r>
            <a:endParaRPr lang="en-US" sz="18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015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Project Background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3113777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95696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est Milestones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57448"/>
              </p:ext>
            </p:extLst>
          </p:nvPr>
        </p:nvGraphicFramePr>
        <p:xfrm>
          <a:off x="429578" y="1417639"/>
          <a:ext cx="8409621" cy="51355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01374"/>
                <a:gridCol w="4354983"/>
                <a:gridCol w="1502820"/>
                <a:gridCol w="1350444"/>
              </a:tblGrid>
              <a:tr h="223285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 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Milestones Task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Start Date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End Date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</a:tr>
              <a:tr h="223285"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Phase 1 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Create test plan 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01/07/2014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08/07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23285"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Phase 2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Create test case for [Admin]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13/07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14/07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69856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hase 3</a:t>
                      </a:r>
                      <a:endParaRPr lang="en-US" sz="12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Create test case for [Browse information], [Search] and [Filter places]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15/07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20/07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6985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Create test case for [Near by] , [Routing] , [Suggested itineraries] and [Home screen]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21/07/2014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23/07/2014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6985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Create test case for [Voice guidance],[Check for update], [Billing] and [Common dialog]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24/07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25/07/2014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23285"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Phase 4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Execute test for [Admin]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26/07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27/07/2014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69856">
                <a:tc rowSpan="3"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Phase 5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Execute test for [Browse information], [Search] and [Filter places]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28/07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04/08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6985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Execute test for [Display near by places],[Routing] and [Suggested itineraries],[Billing]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05/08/2014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08/08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6985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Execute test for [Voice guidance],[Check for update] and [Common dialog]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09/08/2014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11/08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23285"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Phase 6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System test for full functions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>
                          <a:effectLst/>
                        </a:rPr>
                        <a:t>12/08/2014</a:t>
                      </a:r>
                      <a:endParaRPr lang="en-US" sz="1400" b="1" kern="140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400" dirty="0">
                          <a:effectLst/>
                        </a:rPr>
                        <a:t>15/08/2014</a:t>
                      </a:r>
                      <a:endParaRPr lang="en-US" sz="1400" b="1" kern="1400" dirty="0">
                        <a:solidFill>
                          <a:srgbClr val="5B5B5B"/>
                        </a:solidFill>
                        <a:effectLst/>
                        <a:latin typeface="Cambria" panose="020405030504060302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7577" marR="67577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576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est case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58448238"/>
              </p:ext>
            </p:extLst>
          </p:nvPr>
        </p:nvGraphicFramePr>
        <p:xfrm>
          <a:off x="457201" y="1143000"/>
          <a:ext cx="8229599" cy="5257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8531"/>
                <a:gridCol w="1103274"/>
                <a:gridCol w="1618135"/>
                <a:gridCol w="2868510"/>
                <a:gridCol w="956168"/>
                <a:gridCol w="804981"/>
              </a:tblGrid>
              <a:tr h="299656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Module Code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rgbClr val="00B0F0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Suggested itineraries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1099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</a:rPr>
                        <a:t>Tester</a:t>
                      </a:r>
                      <a:endParaRPr lang="en-US" sz="8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rgbClr val="00B0F0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DuocVV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9656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Test date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rgbClr val="00B0F0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</a:rPr>
                        <a:t>15-Aug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99656"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ID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</a:rPr>
                        <a:t>Description</a:t>
                      </a:r>
                      <a:endParaRPr lang="en-US" sz="8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Procedure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</a:rPr>
                        <a:t>Expected output</a:t>
                      </a:r>
                      <a:endParaRPr lang="en-US" sz="8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</a:rPr>
                        <a:t>Type of testing</a:t>
                      </a:r>
                      <a:endParaRPr lang="en-US" sz="8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</a:rPr>
                        <a:t>Status</a:t>
                      </a:r>
                      <a:endParaRPr lang="en-US" sz="8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814933"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chemeClr val="bg1"/>
                          </a:solidFill>
                          <a:effectLst/>
                          <a:latin typeface="Cambria" panose="02040503050406030204" pitchFamily="18" charset="0"/>
                        </a:rPr>
                        <a:t>[Search place-1]</a:t>
                      </a: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Check search place field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Look at search field in List all places screen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Control type : Textbox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Data type : Text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Default value : "Search" in blurred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Status : Editable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Function : input keyword to search 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GUI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</a:rPr>
                        <a:t> Pass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chemeClr val="bg1"/>
                          </a:solidFill>
                          <a:effectLst/>
                          <a:latin typeface="Cambria" panose="02040503050406030204" pitchFamily="18" charset="0"/>
                        </a:rPr>
                        <a:t>[Search place-2]</a:t>
                      </a: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Validate input text field to search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Input no keyword 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No action occurred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GUI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</a:rPr>
                        <a:t>Pass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chemeClr val="bg1"/>
                          </a:solidFill>
                          <a:effectLst/>
                          <a:latin typeface="Cambria" panose="02040503050406030204" pitchFamily="18" charset="0"/>
                        </a:rPr>
                        <a:t>[Search place-3]</a:t>
                      </a: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>
                          <a:solidFill>
                            <a:schemeClr val="tx1"/>
                          </a:solidFill>
                          <a:effectLst/>
                          <a:latin typeface="Cambria" panose="02040503050406030204" pitchFamily="18" charset="0"/>
                        </a:rPr>
                        <a:t> 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Input one keyword 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2.For example : 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  - Input "Ho" 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  - Input "an" 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Records of places that contain keyword will be displayed.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2.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All records that contain "Ho" will be displayed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All records that contain "an" will be displayed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GUI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</a:rPr>
                        <a:t>Pass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26843"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chemeClr val="bg1"/>
                          </a:solidFill>
                          <a:effectLst/>
                          <a:latin typeface="Cambria" panose="02040503050406030204" pitchFamily="18" charset="0"/>
                        </a:rPr>
                        <a:t>[Search place-4]</a:t>
                      </a: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Input two keywords separated by a space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2.For example : 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  - Input "Ho Guom" 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  - Input "an mie" 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Records of places that contain keywords will be displayed.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2.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All records that contain "Ho Guom" will be displayed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All records that contain "an mie" (Van Mieu) will be displayed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  <a:latin typeface="Cambria" panose="02040503050406030204" pitchFamily="18" charset="0"/>
                        </a:rPr>
                        <a:t>GUI</a:t>
                      </a:r>
                      <a:endParaRPr lang="en-US" sz="80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</a:rPr>
                        <a:t>Pass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26843"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chemeClr val="bg1"/>
                          </a:solidFill>
                          <a:effectLst/>
                          <a:latin typeface="Cambria" panose="02040503050406030204" pitchFamily="18" charset="0"/>
                        </a:rPr>
                        <a:t>[Search place-5]</a:t>
                      </a: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Input two keywords separated by many spaces</a:t>
                      </a:r>
                      <a:b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2.For example : </a:t>
                      </a:r>
                      <a:b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  - Input "Ho        Guom" </a:t>
                      </a:r>
                      <a:b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  - Input "an             mie"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Records of places that contain keywords will be displayed.</a:t>
                      </a:r>
                      <a:b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2.</a:t>
                      </a:r>
                      <a:b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All records that contain "Ho Guom" will be displayed</a:t>
                      </a:r>
                      <a:b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- All records that contain "an mie" (Van Mieu) will be displayed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Function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</a:rPr>
                        <a:t>Pass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832314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b="0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mbria" panose="02040503050406030204" pitchFamily="18" charset="0"/>
                        </a:rPr>
                        <a:t>[Search place-6]</a:t>
                      </a: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.Input invalid keyword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a.No record of place will be displayed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b.Title "No matching records found" will appear 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c.Number of records will disappear.It's replaced by title "Showing 0 to 0 of 0 entries(filtered from (number of records) total entries)"</a:t>
                      </a:r>
                      <a:b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</a:br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1d.Paging number will disappear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</a:rPr>
                        <a:t>Function</a:t>
                      </a:r>
                    </a:p>
                  </a:txBody>
                  <a:tcPr marL="0" marR="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  <a:latin typeface="Cambria" panose="02040503050406030204" pitchFamily="18" charset="0"/>
                        </a:rPr>
                        <a:t> </a:t>
                      </a:r>
                      <a:r>
                        <a:rPr lang="en-US" sz="800" dirty="0" smtClean="0">
                          <a:effectLst/>
                          <a:latin typeface="Cambria" panose="02040503050406030204" pitchFamily="18" charset="0"/>
                        </a:rPr>
                        <a:t>Pass</a:t>
                      </a:r>
                      <a:endParaRPr lang="en-US" sz="800" dirty="0">
                        <a:effectLst/>
                        <a:latin typeface="Cambria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6314" marR="26314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934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est Result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5094196"/>
              </p:ext>
            </p:extLst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77365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Box 4"/>
          <p:cNvSpPr txBox="1">
            <a:spLocks noChangeArrowheads="1"/>
          </p:cNvSpPr>
          <p:nvPr/>
        </p:nvSpPr>
        <p:spPr bwMode="auto">
          <a:xfrm>
            <a:off x="2581418" y="242958"/>
            <a:ext cx="387798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  <a:ea typeface="Verdana" panose="020B0604030504040204" pitchFamily="34" charset="0"/>
              </a:rPr>
              <a:t>Lesson Learned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  <a:ea typeface="Verdana" panose="020B0604030504040204" pitchFamily="34" charset="0"/>
            </a:endParaRPr>
          </a:p>
        </p:txBody>
      </p:sp>
      <p:sp>
        <p:nvSpPr>
          <p:cNvPr id="3" name="Freeform 2"/>
          <p:cNvSpPr/>
          <p:nvPr/>
        </p:nvSpPr>
        <p:spPr>
          <a:xfrm>
            <a:off x="4911744" y="2842115"/>
            <a:ext cx="3586162" cy="1614487"/>
          </a:xfrm>
          <a:custGeom>
            <a:avLst/>
            <a:gdLst>
              <a:gd name="connsiteX0" fmla="*/ 123825 w 2679700"/>
              <a:gd name="connsiteY0" fmla="*/ 1006475 h 1006475"/>
              <a:gd name="connsiteX1" fmla="*/ 2200275 w 2679700"/>
              <a:gd name="connsiteY1" fmla="*/ 1006475 h 1006475"/>
              <a:gd name="connsiteX2" fmla="*/ 2679700 w 2679700"/>
              <a:gd name="connsiteY2" fmla="*/ 806450 h 1006475"/>
              <a:gd name="connsiteX3" fmla="*/ 2501900 w 2679700"/>
              <a:gd name="connsiteY3" fmla="*/ 396875 h 1006475"/>
              <a:gd name="connsiteX4" fmla="*/ 1666875 w 2679700"/>
              <a:gd name="connsiteY4" fmla="*/ 0 h 1006475"/>
              <a:gd name="connsiteX5" fmla="*/ 600075 w 2679700"/>
              <a:gd name="connsiteY5" fmla="*/ 25400 h 1006475"/>
              <a:gd name="connsiteX6" fmla="*/ 0 w 2679700"/>
              <a:gd name="connsiteY6" fmla="*/ 615950 h 1006475"/>
              <a:gd name="connsiteX7" fmla="*/ 123825 w 2679700"/>
              <a:gd name="connsiteY7" fmla="*/ 1006475 h 1006475"/>
              <a:gd name="connsiteX0" fmla="*/ 123825 w 2679700"/>
              <a:gd name="connsiteY0" fmla="*/ 1006475 h 1006475"/>
              <a:gd name="connsiteX1" fmla="*/ 2200275 w 2679700"/>
              <a:gd name="connsiteY1" fmla="*/ 1006475 h 1006475"/>
              <a:gd name="connsiteX2" fmla="*/ 2679700 w 2679700"/>
              <a:gd name="connsiteY2" fmla="*/ 806450 h 1006475"/>
              <a:gd name="connsiteX3" fmla="*/ 2501900 w 2679700"/>
              <a:gd name="connsiteY3" fmla="*/ 396875 h 1006475"/>
              <a:gd name="connsiteX4" fmla="*/ 1666875 w 2679700"/>
              <a:gd name="connsiteY4" fmla="*/ 0 h 1006475"/>
              <a:gd name="connsiteX5" fmla="*/ 600075 w 2679700"/>
              <a:gd name="connsiteY5" fmla="*/ 25400 h 1006475"/>
              <a:gd name="connsiteX6" fmla="*/ 0 w 2679700"/>
              <a:gd name="connsiteY6" fmla="*/ 615950 h 1006475"/>
              <a:gd name="connsiteX7" fmla="*/ 123825 w 2679700"/>
              <a:gd name="connsiteY7" fmla="*/ 1006475 h 1006475"/>
              <a:gd name="connsiteX0" fmla="*/ 123825 w 2679700"/>
              <a:gd name="connsiteY0" fmla="*/ 1006475 h 1006475"/>
              <a:gd name="connsiteX1" fmla="*/ 2200275 w 2679700"/>
              <a:gd name="connsiteY1" fmla="*/ 1006475 h 1006475"/>
              <a:gd name="connsiteX2" fmla="*/ 2679700 w 2679700"/>
              <a:gd name="connsiteY2" fmla="*/ 806450 h 1006475"/>
              <a:gd name="connsiteX3" fmla="*/ 2501900 w 2679700"/>
              <a:gd name="connsiteY3" fmla="*/ 396875 h 1006475"/>
              <a:gd name="connsiteX4" fmla="*/ 1666875 w 2679700"/>
              <a:gd name="connsiteY4" fmla="*/ 0 h 1006475"/>
              <a:gd name="connsiteX5" fmla="*/ 600075 w 2679700"/>
              <a:gd name="connsiteY5" fmla="*/ 25400 h 1006475"/>
              <a:gd name="connsiteX6" fmla="*/ 0 w 2679700"/>
              <a:gd name="connsiteY6" fmla="*/ 615950 h 1006475"/>
              <a:gd name="connsiteX7" fmla="*/ 123825 w 2679700"/>
              <a:gd name="connsiteY7" fmla="*/ 1006475 h 1006475"/>
              <a:gd name="connsiteX0" fmla="*/ 123825 w 2704185"/>
              <a:gd name="connsiteY0" fmla="*/ 1006475 h 1006475"/>
              <a:gd name="connsiteX1" fmla="*/ 2200275 w 2704185"/>
              <a:gd name="connsiteY1" fmla="*/ 1006475 h 1006475"/>
              <a:gd name="connsiteX2" fmla="*/ 2679700 w 2704185"/>
              <a:gd name="connsiteY2" fmla="*/ 806450 h 1006475"/>
              <a:gd name="connsiteX3" fmla="*/ 2501900 w 2704185"/>
              <a:gd name="connsiteY3" fmla="*/ 396875 h 1006475"/>
              <a:gd name="connsiteX4" fmla="*/ 1666875 w 2704185"/>
              <a:gd name="connsiteY4" fmla="*/ 0 h 1006475"/>
              <a:gd name="connsiteX5" fmla="*/ 600075 w 2704185"/>
              <a:gd name="connsiteY5" fmla="*/ 25400 h 1006475"/>
              <a:gd name="connsiteX6" fmla="*/ 0 w 2704185"/>
              <a:gd name="connsiteY6" fmla="*/ 615950 h 1006475"/>
              <a:gd name="connsiteX7" fmla="*/ 123825 w 2704185"/>
              <a:gd name="connsiteY7" fmla="*/ 1006475 h 1006475"/>
              <a:gd name="connsiteX0" fmla="*/ 123825 w 2710992"/>
              <a:gd name="connsiteY0" fmla="*/ 1006475 h 1006475"/>
              <a:gd name="connsiteX1" fmla="*/ 2200275 w 2710992"/>
              <a:gd name="connsiteY1" fmla="*/ 1006475 h 1006475"/>
              <a:gd name="connsiteX2" fmla="*/ 2679700 w 2710992"/>
              <a:gd name="connsiteY2" fmla="*/ 806450 h 1006475"/>
              <a:gd name="connsiteX3" fmla="*/ 2501900 w 2710992"/>
              <a:gd name="connsiteY3" fmla="*/ 396875 h 1006475"/>
              <a:gd name="connsiteX4" fmla="*/ 1666875 w 2710992"/>
              <a:gd name="connsiteY4" fmla="*/ 0 h 1006475"/>
              <a:gd name="connsiteX5" fmla="*/ 600075 w 2710992"/>
              <a:gd name="connsiteY5" fmla="*/ 25400 h 1006475"/>
              <a:gd name="connsiteX6" fmla="*/ 0 w 2710992"/>
              <a:gd name="connsiteY6" fmla="*/ 615950 h 1006475"/>
              <a:gd name="connsiteX7" fmla="*/ 123825 w 2710992"/>
              <a:gd name="connsiteY7" fmla="*/ 1006475 h 1006475"/>
              <a:gd name="connsiteX0" fmla="*/ 123825 w 2710992"/>
              <a:gd name="connsiteY0" fmla="*/ 1006475 h 1006475"/>
              <a:gd name="connsiteX1" fmla="*/ 2200275 w 2710992"/>
              <a:gd name="connsiteY1" fmla="*/ 1006475 h 1006475"/>
              <a:gd name="connsiteX2" fmla="*/ 2679700 w 2710992"/>
              <a:gd name="connsiteY2" fmla="*/ 806450 h 1006475"/>
              <a:gd name="connsiteX3" fmla="*/ 2501900 w 2710992"/>
              <a:gd name="connsiteY3" fmla="*/ 396875 h 1006475"/>
              <a:gd name="connsiteX4" fmla="*/ 1666875 w 2710992"/>
              <a:gd name="connsiteY4" fmla="*/ 0 h 1006475"/>
              <a:gd name="connsiteX5" fmla="*/ 600075 w 2710992"/>
              <a:gd name="connsiteY5" fmla="*/ 25400 h 1006475"/>
              <a:gd name="connsiteX6" fmla="*/ 0 w 2710992"/>
              <a:gd name="connsiteY6" fmla="*/ 615950 h 1006475"/>
              <a:gd name="connsiteX7" fmla="*/ 123825 w 2710992"/>
              <a:gd name="connsiteY7" fmla="*/ 1006475 h 1006475"/>
              <a:gd name="connsiteX0" fmla="*/ 123825 w 2710992"/>
              <a:gd name="connsiteY0" fmla="*/ 1101363 h 1101363"/>
              <a:gd name="connsiteX1" fmla="*/ 2200275 w 2710992"/>
              <a:gd name="connsiteY1" fmla="*/ 1101363 h 1101363"/>
              <a:gd name="connsiteX2" fmla="*/ 2679700 w 2710992"/>
              <a:gd name="connsiteY2" fmla="*/ 901338 h 1101363"/>
              <a:gd name="connsiteX3" fmla="*/ 2501900 w 2710992"/>
              <a:gd name="connsiteY3" fmla="*/ 491763 h 1101363"/>
              <a:gd name="connsiteX4" fmla="*/ 1666875 w 2710992"/>
              <a:gd name="connsiteY4" fmla="*/ 94888 h 1101363"/>
              <a:gd name="connsiteX5" fmla="*/ 600075 w 2710992"/>
              <a:gd name="connsiteY5" fmla="*/ 120288 h 1101363"/>
              <a:gd name="connsiteX6" fmla="*/ 0 w 2710992"/>
              <a:gd name="connsiteY6" fmla="*/ 710838 h 1101363"/>
              <a:gd name="connsiteX7" fmla="*/ 123825 w 2710992"/>
              <a:gd name="connsiteY7" fmla="*/ 1101363 h 1101363"/>
              <a:gd name="connsiteX0" fmla="*/ 123825 w 2710992"/>
              <a:gd name="connsiteY0" fmla="*/ 1173121 h 1173121"/>
              <a:gd name="connsiteX1" fmla="*/ 2200275 w 2710992"/>
              <a:gd name="connsiteY1" fmla="*/ 1173121 h 1173121"/>
              <a:gd name="connsiteX2" fmla="*/ 2679700 w 2710992"/>
              <a:gd name="connsiteY2" fmla="*/ 973096 h 1173121"/>
              <a:gd name="connsiteX3" fmla="*/ 2501900 w 2710992"/>
              <a:gd name="connsiteY3" fmla="*/ 563521 h 1173121"/>
              <a:gd name="connsiteX4" fmla="*/ 1666875 w 2710992"/>
              <a:gd name="connsiteY4" fmla="*/ 166646 h 1173121"/>
              <a:gd name="connsiteX5" fmla="*/ 600075 w 2710992"/>
              <a:gd name="connsiteY5" fmla="*/ 192046 h 1173121"/>
              <a:gd name="connsiteX6" fmla="*/ 0 w 2710992"/>
              <a:gd name="connsiteY6" fmla="*/ 782596 h 1173121"/>
              <a:gd name="connsiteX7" fmla="*/ 123825 w 2710992"/>
              <a:gd name="connsiteY7" fmla="*/ 1173121 h 1173121"/>
              <a:gd name="connsiteX0" fmla="*/ 123825 w 2710992"/>
              <a:gd name="connsiteY0" fmla="*/ 1285704 h 1285704"/>
              <a:gd name="connsiteX1" fmla="*/ 2200275 w 2710992"/>
              <a:gd name="connsiteY1" fmla="*/ 1285704 h 1285704"/>
              <a:gd name="connsiteX2" fmla="*/ 2679700 w 2710992"/>
              <a:gd name="connsiteY2" fmla="*/ 1085679 h 1285704"/>
              <a:gd name="connsiteX3" fmla="*/ 2501900 w 2710992"/>
              <a:gd name="connsiteY3" fmla="*/ 676104 h 1285704"/>
              <a:gd name="connsiteX4" fmla="*/ 1666875 w 2710992"/>
              <a:gd name="connsiteY4" fmla="*/ 279229 h 1285704"/>
              <a:gd name="connsiteX5" fmla="*/ 600075 w 2710992"/>
              <a:gd name="connsiteY5" fmla="*/ 304629 h 1285704"/>
              <a:gd name="connsiteX6" fmla="*/ 0 w 2710992"/>
              <a:gd name="connsiteY6" fmla="*/ 895179 h 1285704"/>
              <a:gd name="connsiteX7" fmla="*/ 123825 w 2710992"/>
              <a:gd name="connsiteY7" fmla="*/ 1285704 h 1285704"/>
              <a:gd name="connsiteX0" fmla="*/ 123825 w 2710992"/>
              <a:gd name="connsiteY0" fmla="*/ 1285704 h 1285704"/>
              <a:gd name="connsiteX1" fmla="*/ 2200275 w 2710992"/>
              <a:gd name="connsiteY1" fmla="*/ 1285704 h 1285704"/>
              <a:gd name="connsiteX2" fmla="*/ 2679700 w 2710992"/>
              <a:gd name="connsiteY2" fmla="*/ 1085679 h 1285704"/>
              <a:gd name="connsiteX3" fmla="*/ 2501900 w 2710992"/>
              <a:gd name="connsiteY3" fmla="*/ 676104 h 1285704"/>
              <a:gd name="connsiteX4" fmla="*/ 1666875 w 2710992"/>
              <a:gd name="connsiteY4" fmla="*/ 279229 h 1285704"/>
              <a:gd name="connsiteX5" fmla="*/ 600075 w 2710992"/>
              <a:gd name="connsiteY5" fmla="*/ 304629 h 1285704"/>
              <a:gd name="connsiteX6" fmla="*/ 0 w 2710992"/>
              <a:gd name="connsiteY6" fmla="*/ 895179 h 1285704"/>
              <a:gd name="connsiteX7" fmla="*/ 123825 w 2710992"/>
              <a:gd name="connsiteY7" fmla="*/ 1285704 h 1285704"/>
              <a:gd name="connsiteX0" fmla="*/ 216585 w 2803752"/>
              <a:gd name="connsiteY0" fmla="*/ 1285704 h 1285704"/>
              <a:gd name="connsiteX1" fmla="*/ 2293035 w 2803752"/>
              <a:gd name="connsiteY1" fmla="*/ 1285704 h 1285704"/>
              <a:gd name="connsiteX2" fmla="*/ 2772460 w 2803752"/>
              <a:gd name="connsiteY2" fmla="*/ 1085679 h 1285704"/>
              <a:gd name="connsiteX3" fmla="*/ 2594660 w 2803752"/>
              <a:gd name="connsiteY3" fmla="*/ 676104 h 1285704"/>
              <a:gd name="connsiteX4" fmla="*/ 1759635 w 2803752"/>
              <a:gd name="connsiteY4" fmla="*/ 279229 h 1285704"/>
              <a:gd name="connsiteX5" fmla="*/ 692835 w 2803752"/>
              <a:gd name="connsiteY5" fmla="*/ 304629 h 1285704"/>
              <a:gd name="connsiteX6" fmla="*/ 92760 w 2803752"/>
              <a:gd name="connsiteY6" fmla="*/ 895179 h 1285704"/>
              <a:gd name="connsiteX7" fmla="*/ 216585 w 2803752"/>
              <a:gd name="connsiteY7" fmla="*/ 1285704 h 1285704"/>
              <a:gd name="connsiteX0" fmla="*/ 319131 w 2906298"/>
              <a:gd name="connsiteY0" fmla="*/ 1285704 h 1285704"/>
              <a:gd name="connsiteX1" fmla="*/ 2395581 w 2906298"/>
              <a:gd name="connsiteY1" fmla="*/ 1285704 h 1285704"/>
              <a:gd name="connsiteX2" fmla="*/ 2875006 w 2906298"/>
              <a:gd name="connsiteY2" fmla="*/ 1085679 h 1285704"/>
              <a:gd name="connsiteX3" fmla="*/ 2697206 w 2906298"/>
              <a:gd name="connsiteY3" fmla="*/ 676104 h 1285704"/>
              <a:gd name="connsiteX4" fmla="*/ 1862181 w 2906298"/>
              <a:gd name="connsiteY4" fmla="*/ 279229 h 1285704"/>
              <a:gd name="connsiteX5" fmla="*/ 795381 w 2906298"/>
              <a:gd name="connsiteY5" fmla="*/ 304629 h 1285704"/>
              <a:gd name="connsiteX6" fmla="*/ 195306 w 2906298"/>
              <a:gd name="connsiteY6" fmla="*/ 895179 h 1285704"/>
              <a:gd name="connsiteX7" fmla="*/ 319131 w 2906298"/>
              <a:gd name="connsiteY7" fmla="*/ 1285704 h 1285704"/>
              <a:gd name="connsiteX0" fmla="*/ 420994 w 3008161"/>
              <a:gd name="connsiteY0" fmla="*/ 1285704 h 1285704"/>
              <a:gd name="connsiteX1" fmla="*/ 2497444 w 3008161"/>
              <a:gd name="connsiteY1" fmla="*/ 1285704 h 1285704"/>
              <a:gd name="connsiteX2" fmla="*/ 2976869 w 3008161"/>
              <a:gd name="connsiteY2" fmla="*/ 1085679 h 1285704"/>
              <a:gd name="connsiteX3" fmla="*/ 2799069 w 3008161"/>
              <a:gd name="connsiteY3" fmla="*/ 676104 h 1285704"/>
              <a:gd name="connsiteX4" fmla="*/ 1964044 w 3008161"/>
              <a:gd name="connsiteY4" fmla="*/ 279229 h 1285704"/>
              <a:gd name="connsiteX5" fmla="*/ 897244 w 3008161"/>
              <a:gd name="connsiteY5" fmla="*/ 304629 h 1285704"/>
              <a:gd name="connsiteX6" fmla="*/ 297169 w 3008161"/>
              <a:gd name="connsiteY6" fmla="*/ 895179 h 1285704"/>
              <a:gd name="connsiteX7" fmla="*/ 420994 w 3008161"/>
              <a:gd name="connsiteY7" fmla="*/ 1285704 h 12857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008161" h="1285704">
                <a:moveTo>
                  <a:pt x="420994" y="1285704"/>
                </a:moveTo>
                <a:lnTo>
                  <a:pt x="2497444" y="1285704"/>
                </a:lnTo>
                <a:cubicBezTo>
                  <a:pt x="2800127" y="1269829"/>
                  <a:pt x="2934536" y="1209504"/>
                  <a:pt x="2976869" y="1085679"/>
                </a:cubicBezTo>
                <a:cubicBezTo>
                  <a:pt x="3073177" y="872954"/>
                  <a:pt x="2928186" y="730079"/>
                  <a:pt x="2799069" y="676104"/>
                </a:cubicBezTo>
                <a:cubicBezTo>
                  <a:pt x="2787427" y="258062"/>
                  <a:pt x="2299536" y="49571"/>
                  <a:pt x="1964044" y="279229"/>
                </a:cubicBezTo>
                <a:cubicBezTo>
                  <a:pt x="1792594" y="-106004"/>
                  <a:pt x="1087744" y="-88013"/>
                  <a:pt x="897244" y="304629"/>
                </a:cubicBezTo>
                <a:cubicBezTo>
                  <a:pt x="468619" y="101429"/>
                  <a:pt x="1894" y="488779"/>
                  <a:pt x="297169" y="895179"/>
                </a:cubicBezTo>
                <a:cubicBezTo>
                  <a:pt x="-188606" y="965029"/>
                  <a:pt x="-29856" y="1266654"/>
                  <a:pt x="420994" y="1285704"/>
                </a:cubicBezTo>
                <a:close/>
              </a:path>
            </a:pathLst>
          </a:custGeom>
          <a:solidFill>
            <a:schemeClr val="accent3"/>
          </a:solidFill>
          <a:ln w="762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Freeform 5"/>
          <p:cNvSpPr/>
          <p:nvPr/>
        </p:nvSpPr>
        <p:spPr>
          <a:xfrm>
            <a:off x="298663" y="2662373"/>
            <a:ext cx="3406775" cy="1949486"/>
          </a:xfrm>
          <a:custGeom>
            <a:avLst/>
            <a:gdLst>
              <a:gd name="connsiteX0" fmla="*/ 257175 w 2320925"/>
              <a:gd name="connsiteY0" fmla="*/ 1203325 h 1203325"/>
              <a:gd name="connsiteX1" fmla="*/ 2070100 w 2320925"/>
              <a:gd name="connsiteY1" fmla="*/ 1203325 h 1203325"/>
              <a:gd name="connsiteX2" fmla="*/ 2320925 w 2320925"/>
              <a:gd name="connsiteY2" fmla="*/ 508000 h 1203325"/>
              <a:gd name="connsiteX3" fmla="*/ 2089150 w 2320925"/>
              <a:gd name="connsiteY3" fmla="*/ 349250 h 1203325"/>
              <a:gd name="connsiteX4" fmla="*/ 1863725 w 2320925"/>
              <a:gd name="connsiteY4" fmla="*/ 123825 h 1203325"/>
              <a:gd name="connsiteX5" fmla="*/ 1435100 w 2320925"/>
              <a:gd name="connsiteY5" fmla="*/ 0 h 1203325"/>
              <a:gd name="connsiteX6" fmla="*/ 936625 w 2320925"/>
              <a:gd name="connsiteY6" fmla="*/ 31750 h 1203325"/>
              <a:gd name="connsiteX7" fmla="*/ 650875 w 2320925"/>
              <a:gd name="connsiteY7" fmla="*/ 177800 h 1203325"/>
              <a:gd name="connsiteX8" fmla="*/ 0 w 2320925"/>
              <a:gd name="connsiteY8" fmla="*/ 415925 h 1203325"/>
              <a:gd name="connsiteX9" fmla="*/ 82550 w 2320925"/>
              <a:gd name="connsiteY9" fmla="*/ 1111250 h 1203325"/>
              <a:gd name="connsiteX10" fmla="*/ 257175 w 2320925"/>
              <a:gd name="connsiteY10" fmla="*/ 1203325 h 1203325"/>
              <a:gd name="connsiteX0" fmla="*/ 366911 w 2430661"/>
              <a:gd name="connsiteY0" fmla="*/ 1203325 h 1203325"/>
              <a:gd name="connsiteX1" fmla="*/ 2179836 w 2430661"/>
              <a:gd name="connsiteY1" fmla="*/ 1203325 h 1203325"/>
              <a:gd name="connsiteX2" fmla="*/ 2430661 w 2430661"/>
              <a:gd name="connsiteY2" fmla="*/ 508000 h 1203325"/>
              <a:gd name="connsiteX3" fmla="*/ 2198886 w 2430661"/>
              <a:gd name="connsiteY3" fmla="*/ 349250 h 1203325"/>
              <a:gd name="connsiteX4" fmla="*/ 1973461 w 2430661"/>
              <a:gd name="connsiteY4" fmla="*/ 123825 h 1203325"/>
              <a:gd name="connsiteX5" fmla="*/ 1544836 w 2430661"/>
              <a:gd name="connsiteY5" fmla="*/ 0 h 1203325"/>
              <a:gd name="connsiteX6" fmla="*/ 1046361 w 2430661"/>
              <a:gd name="connsiteY6" fmla="*/ 31750 h 1203325"/>
              <a:gd name="connsiteX7" fmla="*/ 760611 w 2430661"/>
              <a:gd name="connsiteY7" fmla="*/ 177800 h 1203325"/>
              <a:gd name="connsiteX8" fmla="*/ 109736 w 2430661"/>
              <a:gd name="connsiteY8" fmla="*/ 415925 h 1203325"/>
              <a:gd name="connsiteX9" fmla="*/ 192286 w 2430661"/>
              <a:gd name="connsiteY9" fmla="*/ 1111250 h 1203325"/>
              <a:gd name="connsiteX10" fmla="*/ 366911 w 2430661"/>
              <a:gd name="connsiteY10" fmla="*/ 1203325 h 1203325"/>
              <a:gd name="connsiteX0" fmla="*/ 423812 w 2487562"/>
              <a:gd name="connsiteY0" fmla="*/ 1203325 h 1203325"/>
              <a:gd name="connsiteX1" fmla="*/ 2236737 w 2487562"/>
              <a:gd name="connsiteY1" fmla="*/ 1203325 h 1203325"/>
              <a:gd name="connsiteX2" fmla="*/ 2487562 w 2487562"/>
              <a:gd name="connsiteY2" fmla="*/ 508000 h 1203325"/>
              <a:gd name="connsiteX3" fmla="*/ 2255787 w 2487562"/>
              <a:gd name="connsiteY3" fmla="*/ 349250 h 1203325"/>
              <a:gd name="connsiteX4" fmla="*/ 2030362 w 2487562"/>
              <a:gd name="connsiteY4" fmla="*/ 123825 h 1203325"/>
              <a:gd name="connsiteX5" fmla="*/ 1601737 w 2487562"/>
              <a:gd name="connsiteY5" fmla="*/ 0 h 1203325"/>
              <a:gd name="connsiteX6" fmla="*/ 1103262 w 2487562"/>
              <a:gd name="connsiteY6" fmla="*/ 31750 h 1203325"/>
              <a:gd name="connsiteX7" fmla="*/ 817512 w 2487562"/>
              <a:gd name="connsiteY7" fmla="*/ 177800 h 1203325"/>
              <a:gd name="connsiteX8" fmla="*/ 166637 w 2487562"/>
              <a:gd name="connsiteY8" fmla="*/ 415925 h 1203325"/>
              <a:gd name="connsiteX9" fmla="*/ 249187 w 2487562"/>
              <a:gd name="connsiteY9" fmla="*/ 1111250 h 1203325"/>
              <a:gd name="connsiteX10" fmla="*/ 423812 w 2487562"/>
              <a:gd name="connsiteY10" fmla="*/ 1203325 h 1203325"/>
              <a:gd name="connsiteX0" fmla="*/ 423812 w 2487562"/>
              <a:gd name="connsiteY0" fmla="*/ 1203325 h 1203325"/>
              <a:gd name="connsiteX1" fmla="*/ 2236737 w 2487562"/>
              <a:gd name="connsiteY1" fmla="*/ 1203325 h 1203325"/>
              <a:gd name="connsiteX2" fmla="*/ 2487562 w 2487562"/>
              <a:gd name="connsiteY2" fmla="*/ 508000 h 1203325"/>
              <a:gd name="connsiteX3" fmla="*/ 2255787 w 2487562"/>
              <a:gd name="connsiteY3" fmla="*/ 349250 h 1203325"/>
              <a:gd name="connsiteX4" fmla="*/ 2030362 w 2487562"/>
              <a:gd name="connsiteY4" fmla="*/ 123825 h 1203325"/>
              <a:gd name="connsiteX5" fmla="*/ 1601737 w 2487562"/>
              <a:gd name="connsiteY5" fmla="*/ 0 h 1203325"/>
              <a:gd name="connsiteX6" fmla="*/ 1103262 w 2487562"/>
              <a:gd name="connsiteY6" fmla="*/ 31750 h 1203325"/>
              <a:gd name="connsiteX7" fmla="*/ 817512 w 2487562"/>
              <a:gd name="connsiteY7" fmla="*/ 177800 h 1203325"/>
              <a:gd name="connsiteX8" fmla="*/ 166637 w 2487562"/>
              <a:gd name="connsiteY8" fmla="*/ 415925 h 1203325"/>
              <a:gd name="connsiteX9" fmla="*/ 249187 w 2487562"/>
              <a:gd name="connsiteY9" fmla="*/ 1111250 h 1203325"/>
              <a:gd name="connsiteX10" fmla="*/ 423812 w 2487562"/>
              <a:gd name="connsiteY10" fmla="*/ 1203325 h 1203325"/>
              <a:gd name="connsiteX0" fmla="*/ 423812 w 2487562"/>
              <a:gd name="connsiteY0" fmla="*/ 1203325 h 1203325"/>
              <a:gd name="connsiteX1" fmla="*/ 2236737 w 2487562"/>
              <a:gd name="connsiteY1" fmla="*/ 1203325 h 1203325"/>
              <a:gd name="connsiteX2" fmla="*/ 2487562 w 2487562"/>
              <a:gd name="connsiteY2" fmla="*/ 508000 h 1203325"/>
              <a:gd name="connsiteX3" fmla="*/ 2255787 w 2487562"/>
              <a:gd name="connsiteY3" fmla="*/ 349250 h 1203325"/>
              <a:gd name="connsiteX4" fmla="*/ 2030362 w 2487562"/>
              <a:gd name="connsiteY4" fmla="*/ 123825 h 1203325"/>
              <a:gd name="connsiteX5" fmla="*/ 1601737 w 2487562"/>
              <a:gd name="connsiteY5" fmla="*/ 0 h 1203325"/>
              <a:gd name="connsiteX6" fmla="*/ 1103262 w 2487562"/>
              <a:gd name="connsiteY6" fmla="*/ 31750 h 1203325"/>
              <a:gd name="connsiteX7" fmla="*/ 817512 w 2487562"/>
              <a:gd name="connsiteY7" fmla="*/ 177800 h 1203325"/>
              <a:gd name="connsiteX8" fmla="*/ 166637 w 2487562"/>
              <a:gd name="connsiteY8" fmla="*/ 415925 h 1203325"/>
              <a:gd name="connsiteX9" fmla="*/ 249187 w 2487562"/>
              <a:gd name="connsiteY9" fmla="*/ 1111250 h 1203325"/>
              <a:gd name="connsiteX10" fmla="*/ 423812 w 2487562"/>
              <a:gd name="connsiteY10" fmla="*/ 1203325 h 1203325"/>
              <a:gd name="connsiteX0" fmla="*/ 423812 w 2487562"/>
              <a:gd name="connsiteY0" fmla="*/ 1203325 h 1203325"/>
              <a:gd name="connsiteX1" fmla="*/ 2236737 w 2487562"/>
              <a:gd name="connsiteY1" fmla="*/ 1203325 h 1203325"/>
              <a:gd name="connsiteX2" fmla="*/ 2487562 w 2487562"/>
              <a:gd name="connsiteY2" fmla="*/ 508000 h 1203325"/>
              <a:gd name="connsiteX3" fmla="*/ 2255787 w 2487562"/>
              <a:gd name="connsiteY3" fmla="*/ 349250 h 1203325"/>
              <a:gd name="connsiteX4" fmla="*/ 2030362 w 2487562"/>
              <a:gd name="connsiteY4" fmla="*/ 123825 h 1203325"/>
              <a:gd name="connsiteX5" fmla="*/ 1601737 w 2487562"/>
              <a:gd name="connsiteY5" fmla="*/ 0 h 1203325"/>
              <a:gd name="connsiteX6" fmla="*/ 1103262 w 2487562"/>
              <a:gd name="connsiteY6" fmla="*/ 31750 h 1203325"/>
              <a:gd name="connsiteX7" fmla="*/ 817512 w 2487562"/>
              <a:gd name="connsiteY7" fmla="*/ 177800 h 1203325"/>
              <a:gd name="connsiteX8" fmla="*/ 166637 w 2487562"/>
              <a:gd name="connsiteY8" fmla="*/ 415925 h 1203325"/>
              <a:gd name="connsiteX9" fmla="*/ 249187 w 2487562"/>
              <a:gd name="connsiteY9" fmla="*/ 1111250 h 1203325"/>
              <a:gd name="connsiteX10" fmla="*/ 423812 w 2487562"/>
              <a:gd name="connsiteY10" fmla="*/ 1203325 h 1203325"/>
              <a:gd name="connsiteX0" fmla="*/ 423812 w 2487562"/>
              <a:gd name="connsiteY0" fmla="*/ 1203325 h 1203325"/>
              <a:gd name="connsiteX1" fmla="*/ 2236737 w 2487562"/>
              <a:gd name="connsiteY1" fmla="*/ 1203325 h 1203325"/>
              <a:gd name="connsiteX2" fmla="*/ 2487562 w 2487562"/>
              <a:gd name="connsiteY2" fmla="*/ 508000 h 1203325"/>
              <a:gd name="connsiteX3" fmla="*/ 2255787 w 2487562"/>
              <a:gd name="connsiteY3" fmla="*/ 349250 h 1203325"/>
              <a:gd name="connsiteX4" fmla="*/ 2030362 w 2487562"/>
              <a:gd name="connsiteY4" fmla="*/ 123825 h 1203325"/>
              <a:gd name="connsiteX5" fmla="*/ 1601737 w 2487562"/>
              <a:gd name="connsiteY5" fmla="*/ 0 h 1203325"/>
              <a:gd name="connsiteX6" fmla="*/ 1103262 w 2487562"/>
              <a:gd name="connsiteY6" fmla="*/ 31750 h 1203325"/>
              <a:gd name="connsiteX7" fmla="*/ 817512 w 2487562"/>
              <a:gd name="connsiteY7" fmla="*/ 177800 h 1203325"/>
              <a:gd name="connsiteX8" fmla="*/ 166637 w 2487562"/>
              <a:gd name="connsiteY8" fmla="*/ 415925 h 1203325"/>
              <a:gd name="connsiteX9" fmla="*/ 249187 w 2487562"/>
              <a:gd name="connsiteY9" fmla="*/ 1111250 h 1203325"/>
              <a:gd name="connsiteX10" fmla="*/ 423812 w 2487562"/>
              <a:gd name="connsiteY10" fmla="*/ 1203325 h 1203325"/>
              <a:gd name="connsiteX0" fmla="*/ 423812 w 2487562"/>
              <a:gd name="connsiteY0" fmla="*/ 1203325 h 1203325"/>
              <a:gd name="connsiteX1" fmla="*/ 2236737 w 2487562"/>
              <a:gd name="connsiteY1" fmla="*/ 1203325 h 1203325"/>
              <a:gd name="connsiteX2" fmla="*/ 2487562 w 2487562"/>
              <a:gd name="connsiteY2" fmla="*/ 508000 h 1203325"/>
              <a:gd name="connsiteX3" fmla="*/ 2255787 w 2487562"/>
              <a:gd name="connsiteY3" fmla="*/ 349250 h 1203325"/>
              <a:gd name="connsiteX4" fmla="*/ 2030362 w 2487562"/>
              <a:gd name="connsiteY4" fmla="*/ 123825 h 1203325"/>
              <a:gd name="connsiteX5" fmla="*/ 1601737 w 2487562"/>
              <a:gd name="connsiteY5" fmla="*/ 0 h 1203325"/>
              <a:gd name="connsiteX6" fmla="*/ 1103262 w 2487562"/>
              <a:gd name="connsiteY6" fmla="*/ 31750 h 1203325"/>
              <a:gd name="connsiteX7" fmla="*/ 817512 w 2487562"/>
              <a:gd name="connsiteY7" fmla="*/ 177800 h 1203325"/>
              <a:gd name="connsiteX8" fmla="*/ 166637 w 2487562"/>
              <a:gd name="connsiteY8" fmla="*/ 415925 h 1203325"/>
              <a:gd name="connsiteX9" fmla="*/ 249187 w 2487562"/>
              <a:gd name="connsiteY9" fmla="*/ 1111250 h 1203325"/>
              <a:gd name="connsiteX10" fmla="*/ 423812 w 2487562"/>
              <a:gd name="connsiteY10" fmla="*/ 1203325 h 1203325"/>
              <a:gd name="connsiteX0" fmla="*/ 423812 w 2487562"/>
              <a:gd name="connsiteY0" fmla="*/ 1203325 h 1203325"/>
              <a:gd name="connsiteX1" fmla="*/ 2236737 w 2487562"/>
              <a:gd name="connsiteY1" fmla="*/ 1203325 h 1203325"/>
              <a:gd name="connsiteX2" fmla="*/ 2487562 w 2487562"/>
              <a:gd name="connsiteY2" fmla="*/ 508000 h 1203325"/>
              <a:gd name="connsiteX3" fmla="*/ 2255787 w 2487562"/>
              <a:gd name="connsiteY3" fmla="*/ 349250 h 1203325"/>
              <a:gd name="connsiteX4" fmla="*/ 2030362 w 2487562"/>
              <a:gd name="connsiteY4" fmla="*/ 123825 h 1203325"/>
              <a:gd name="connsiteX5" fmla="*/ 1601737 w 2487562"/>
              <a:gd name="connsiteY5" fmla="*/ 0 h 1203325"/>
              <a:gd name="connsiteX6" fmla="*/ 1103262 w 2487562"/>
              <a:gd name="connsiteY6" fmla="*/ 31750 h 1203325"/>
              <a:gd name="connsiteX7" fmla="*/ 817512 w 2487562"/>
              <a:gd name="connsiteY7" fmla="*/ 177800 h 1203325"/>
              <a:gd name="connsiteX8" fmla="*/ 166637 w 2487562"/>
              <a:gd name="connsiteY8" fmla="*/ 415925 h 1203325"/>
              <a:gd name="connsiteX9" fmla="*/ 249187 w 2487562"/>
              <a:gd name="connsiteY9" fmla="*/ 1111250 h 1203325"/>
              <a:gd name="connsiteX10" fmla="*/ 423812 w 2487562"/>
              <a:gd name="connsiteY10" fmla="*/ 1203325 h 1203325"/>
              <a:gd name="connsiteX0" fmla="*/ 423812 w 2487562"/>
              <a:gd name="connsiteY0" fmla="*/ 1203325 h 1203325"/>
              <a:gd name="connsiteX1" fmla="*/ 2236737 w 2487562"/>
              <a:gd name="connsiteY1" fmla="*/ 1203325 h 1203325"/>
              <a:gd name="connsiteX2" fmla="*/ 2487562 w 2487562"/>
              <a:gd name="connsiteY2" fmla="*/ 508000 h 1203325"/>
              <a:gd name="connsiteX3" fmla="*/ 2255787 w 2487562"/>
              <a:gd name="connsiteY3" fmla="*/ 349250 h 1203325"/>
              <a:gd name="connsiteX4" fmla="*/ 2030362 w 2487562"/>
              <a:gd name="connsiteY4" fmla="*/ 123825 h 1203325"/>
              <a:gd name="connsiteX5" fmla="*/ 1601737 w 2487562"/>
              <a:gd name="connsiteY5" fmla="*/ 0 h 1203325"/>
              <a:gd name="connsiteX6" fmla="*/ 1103262 w 2487562"/>
              <a:gd name="connsiteY6" fmla="*/ 31750 h 1203325"/>
              <a:gd name="connsiteX7" fmla="*/ 817512 w 2487562"/>
              <a:gd name="connsiteY7" fmla="*/ 123825 h 1203325"/>
              <a:gd name="connsiteX8" fmla="*/ 166637 w 2487562"/>
              <a:gd name="connsiteY8" fmla="*/ 415925 h 1203325"/>
              <a:gd name="connsiteX9" fmla="*/ 249187 w 2487562"/>
              <a:gd name="connsiteY9" fmla="*/ 1111250 h 1203325"/>
              <a:gd name="connsiteX10" fmla="*/ 423812 w 2487562"/>
              <a:gd name="connsiteY10" fmla="*/ 1203325 h 1203325"/>
              <a:gd name="connsiteX0" fmla="*/ 423812 w 2487562"/>
              <a:gd name="connsiteY0" fmla="*/ 1210965 h 1210965"/>
              <a:gd name="connsiteX1" fmla="*/ 2236737 w 2487562"/>
              <a:gd name="connsiteY1" fmla="*/ 1210965 h 1210965"/>
              <a:gd name="connsiteX2" fmla="*/ 2487562 w 2487562"/>
              <a:gd name="connsiteY2" fmla="*/ 515640 h 1210965"/>
              <a:gd name="connsiteX3" fmla="*/ 2255787 w 2487562"/>
              <a:gd name="connsiteY3" fmla="*/ 356890 h 1210965"/>
              <a:gd name="connsiteX4" fmla="*/ 2030362 w 2487562"/>
              <a:gd name="connsiteY4" fmla="*/ 131465 h 1210965"/>
              <a:gd name="connsiteX5" fmla="*/ 1601737 w 2487562"/>
              <a:gd name="connsiteY5" fmla="*/ 7640 h 1210965"/>
              <a:gd name="connsiteX6" fmla="*/ 1103262 w 2487562"/>
              <a:gd name="connsiteY6" fmla="*/ 39390 h 1210965"/>
              <a:gd name="connsiteX7" fmla="*/ 817512 w 2487562"/>
              <a:gd name="connsiteY7" fmla="*/ 131465 h 1210965"/>
              <a:gd name="connsiteX8" fmla="*/ 166637 w 2487562"/>
              <a:gd name="connsiteY8" fmla="*/ 423565 h 1210965"/>
              <a:gd name="connsiteX9" fmla="*/ 249187 w 2487562"/>
              <a:gd name="connsiteY9" fmla="*/ 1118890 h 1210965"/>
              <a:gd name="connsiteX10" fmla="*/ 423812 w 2487562"/>
              <a:gd name="connsiteY10" fmla="*/ 1210965 h 1210965"/>
              <a:gd name="connsiteX0" fmla="*/ 423812 w 2487562"/>
              <a:gd name="connsiteY0" fmla="*/ 1224763 h 1224763"/>
              <a:gd name="connsiteX1" fmla="*/ 2236737 w 2487562"/>
              <a:gd name="connsiteY1" fmla="*/ 1224763 h 1224763"/>
              <a:gd name="connsiteX2" fmla="*/ 2487562 w 2487562"/>
              <a:gd name="connsiteY2" fmla="*/ 529438 h 1224763"/>
              <a:gd name="connsiteX3" fmla="*/ 2255787 w 2487562"/>
              <a:gd name="connsiteY3" fmla="*/ 370688 h 1224763"/>
              <a:gd name="connsiteX4" fmla="*/ 2030362 w 2487562"/>
              <a:gd name="connsiteY4" fmla="*/ 145263 h 1224763"/>
              <a:gd name="connsiteX5" fmla="*/ 1601737 w 2487562"/>
              <a:gd name="connsiteY5" fmla="*/ 21438 h 1224763"/>
              <a:gd name="connsiteX6" fmla="*/ 1112787 w 2487562"/>
              <a:gd name="connsiteY6" fmla="*/ 30963 h 1224763"/>
              <a:gd name="connsiteX7" fmla="*/ 817512 w 2487562"/>
              <a:gd name="connsiteY7" fmla="*/ 145263 h 1224763"/>
              <a:gd name="connsiteX8" fmla="*/ 166637 w 2487562"/>
              <a:gd name="connsiteY8" fmla="*/ 437363 h 1224763"/>
              <a:gd name="connsiteX9" fmla="*/ 249187 w 2487562"/>
              <a:gd name="connsiteY9" fmla="*/ 1132688 h 1224763"/>
              <a:gd name="connsiteX10" fmla="*/ 423812 w 2487562"/>
              <a:gd name="connsiteY10" fmla="*/ 1224763 h 1224763"/>
              <a:gd name="connsiteX0" fmla="*/ 423812 w 2487562"/>
              <a:gd name="connsiteY0" fmla="*/ 1276040 h 1276040"/>
              <a:gd name="connsiteX1" fmla="*/ 2236737 w 2487562"/>
              <a:gd name="connsiteY1" fmla="*/ 1276040 h 1276040"/>
              <a:gd name="connsiteX2" fmla="*/ 2487562 w 2487562"/>
              <a:gd name="connsiteY2" fmla="*/ 580715 h 1276040"/>
              <a:gd name="connsiteX3" fmla="*/ 2255787 w 2487562"/>
              <a:gd name="connsiteY3" fmla="*/ 421965 h 1276040"/>
              <a:gd name="connsiteX4" fmla="*/ 2030362 w 2487562"/>
              <a:gd name="connsiteY4" fmla="*/ 196540 h 1276040"/>
              <a:gd name="connsiteX5" fmla="*/ 1601737 w 2487562"/>
              <a:gd name="connsiteY5" fmla="*/ 72715 h 1276040"/>
              <a:gd name="connsiteX6" fmla="*/ 1112787 w 2487562"/>
              <a:gd name="connsiteY6" fmla="*/ 82240 h 1276040"/>
              <a:gd name="connsiteX7" fmla="*/ 817512 w 2487562"/>
              <a:gd name="connsiteY7" fmla="*/ 196540 h 1276040"/>
              <a:gd name="connsiteX8" fmla="*/ 166637 w 2487562"/>
              <a:gd name="connsiteY8" fmla="*/ 488640 h 1276040"/>
              <a:gd name="connsiteX9" fmla="*/ 249187 w 2487562"/>
              <a:gd name="connsiteY9" fmla="*/ 1183965 h 1276040"/>
              <a:gd name="connsiteX10" fmla="*/ 423812 w 2487562"/>
              <a:gd name="connsiteY10" fmla="*/ 1276040 h 1276040"/>
              <a:gd name="connsiteX0" fmla="*/ 423812 w 2487562"/>
              <a:gd name="connsiteY0" fmla="*/ 1359584 h 1359584"/>
              <a:gd name="connsiteX1" fmla="*/ 2236737 w 2487562"/>
              <a:gd name="connsiteY1" fmla="*/ 1359584 h 1359584"/>
              <a:gd name="connsiteX2" fmla="*/ 2487562 w 2487562"/>
              <a:gd name="connsiteY2" fmla="*/ 664259 h 1359584"/>
              <a:gd name="connsiteX3" fmla="*/ 2255787 w 2487562"/>
              <a:gd name="connsiteY3" fmla="*/ 505509 h 1359584"/>
              <a:gd name="connsiteX4" fmla="*/ 2030362 w 2487562"/>
              <a:gd name="connsiteY4" fmla="*/ 280084 h 1359584"/>
              <a:gd name="connsiteX5" fmla="*/ 1601737 w 2487562"/>
              <a:gd name="connsiteY5" fmla="*/ 156259 h 1359584"/>
              <a:gd name="connsiteX6" fmla="*/ 1112787 w 2487562"/>
              <a:gd name="connsiteY6" fmla="*/ 165784 h 1359584"/>
              <a:gd name="connsiteX7" fmla="*/ 817512 w 2487562"/>
              <a:gd name="connsiteY7" fmla="*/ 280084 h 1359584"/>
              <a:gd name="connsiteX8" fmla="*/ 166637 w 2487562"/>
              <a:gd name="connsiteY8" fmla="*/ 572184 h 1359584"/>
              <a:gd name="connsiteX9" fmla="*/ 249187 w 2487562"/>
              <a:gd name="connsiteY9" fmla="*/ 1267509 h 1359584"/>
              <a:gd name="connsiteX10" fmla="*/ 423812 w 2487562"/>
              <a:gd name="connsiteY10" fmla="*/ 1359584 h 1359584"/>
              <a:gd name="connsiteX0" fmla="*/ 423812 w 2487562"/>
              <a:gd name="connsiteY0" fmla="*/ 1359584 h 1359584"/>
              <a:gd name="connsiteX1" fmla="*/ 2236737 w 2487562"/>
              <a:gd name="connsiteY1" fmla="*/ 1359584 h 1359584"/>
              <a:gd name="connsiteX2" fmla="*/ 2487562 w 2487562"/>
              <a:gd name="connsiteY2" fmla="*/ 664259 h 1359584"/>
              <a:gd name="connsiteX3" fmla="*/ 2255787 w 2487562"/>
              <a:gd name="connsiteY3" fmla="*/ 505509 h 1359584"/>
              <a:gd name="connsiteX4" fmla="*/ 2030362 w 2487562"/>
              <a:gd name="connsiteY4" fmla="*/ 280084 h 1359584"/>
              <a:gd name="connsiteX5" fmla="*/ 1601737 w 2487562"/>
              <a:gd name="connsiteY5" fmla="*/ 156259 h 1359584"/>
              <a:gd name="connsiteX6" fmla="*/ 1112787 w 2487562"/>
              <a:gd name="connsiteY6" fmla="*/ 165784 h 1359584"/>
              <a:gd name="connsiteX7" fmla="*/ 817512 w 2487562"/>
              <a:gd name="connsiteY7" fmla="*/ 280084 h 1359584"/>
              <a:gd name="connsiteX8" fmla="*/ 166637 w 2487562"/>
              <a:gd name="connsiteY8" fmla="*/ 572184 h 1359584"/>
              <a:gd name="connsiteX9" fmla="*/ 249187 w 2487562"/>
              <a:gd name="connsiteY9" fmla="*/ 1267509 h 1359584"/>
              <a:gd name="connsiteX10" fmla="*/ 423812 w 2487562"/>
              <a:gd name="connsiteY10" fmla="*/ 1359584 h 1359584"/>
              <a:gd name="connsiteX0" fmla="*/ 423812 w 2487562"/>
              <a:gd name="connsiteY0" fmla="*/ 1359584 h 1359584"/>
              <a:gd name="connsiteX1" fmla="*/ 2236737 w 2487562"/>
              <a:gd name="connsiteY1" fmla="*/ 1359584 h 1359584"/>
              <a:gd name="connsiteX2" fmla="*/ 2487562 w 2487562"/>
              <a:gd name="connsiteY2" fmla="*/ 664259 h 1359584"/>
              <a:gd name="connsiteX3" fmla="*/ 2255787 w 2487562"/>
              <a:gd name="connsiteY3" fmla="*/ 505509 h 1359584"/>
              <a:gd name="connsiteX4" fmla="*/ 2030362 w 2487562"/>
              <a:gd name="connsiteY4" fmla="*/ 280084 h 1359584"/>
              <a:gd name="connsiteX5" fmla="*/ 1601737 w 2487562"/>
              <a:gd name="connsiteY5" fmla="*/ 156259 h 1359584"/>
              <a:gd name="connsiteX6" fmla="*/ 1112787 w 2487562"/>
              <a:gd name="connsiteY6" fmla="*/ 165784 h 1359584"/>
              <a:gd name="connsiteX7" fmla="*/ 817512 w 2487562"/>
              <a:gd name="connsiteY7" fmla="*/ 280084 h 1359584"/>
              <a:gd name="connsiteX8" fmla="*/ 166637 w 2487562"/>
              <a:gd name="connsiteY8" fmla="*/ 572184 h 1359584"/>
              <a:gd name="connsiteX9" fmla="*/ 249187 w 2487562"/>
              <a:gd name="connsiteY9" fmla="*/ 1267509 h 1359584"/>
              <a:gd name="connsiteX10" fmla="*/ 423812 w 2487562"/>
              <a:gd name="connsiteY10" fmla="*/ 1359584 h 1359584"/>
              <a:gd name="connsiteX0" fmla="*/ 423812 w 2487562"/>
              <a:gd name="connsiteY0" fmla="*/ 1359584 h 1359584"/>
              <a:gd name="connsiteX1" fmla="*/ 2236737 w 2487562"/>
              <a:gd name="connsiteY1" fmla="*/ 1359584 h 1359584"/>
              <a:gd name="connsiteX2" fmla="*/ 2487562 w 2487562"/>
              <a:gd name="connsiteY2" fmla="*/ 664259 h 1359584"/>
              <a:gd name="connsiteX3" fmla="*/ 2255787 w 2487562"/>
              <a:gd name="connsiteY3" fmla="*/ 505509 h 1359584"/>
              <a:gd name="connsiteX4" fmla="*/ 2030362 w 2487562"/>
              <a:gd name="connsiteY4" fmla="*/ 280084 h 1359584"/>
              <a:gd name="connsiteX5" fmla="*/ 1601737 w 2487562"/>
              <a:gd name="connsiteY5" fmla="*/ 156259 h 1359584"/>
              <a:gd name="connsiteX6" fmla="*/ 1112787 w 2487562"/>
              <a:gd name="connsiteY6" fmla="*/ 165784 h 1359584"/>
              <a:gd name="connsiteX7" fmla="*/ 817512 w 2487562"/>
              <a:gd name="connsiteY7" fmla="*/ 280084 h 1359584"/>
              <a:gd name="connsiteX8" fmla="*/ 166637 w 2487562"/>
              <a:gd name="connsiteY8" fmla="*/ 572184 h 1359584"/>
              <a:gd name="connsiteX9" fmla="*/ 249187 w 2487562"/>
              <a:gd name="connsiteY9" fmla="*/ 1267509 h 1359584"/>
              <a:gd name="connsiteX10" fmla="*/ 423812 w 2487562"/>
              <a:gd name="connsiteY10" fmla="*/ 1359584 h 1359584"/>
              <a:gd name="connsiteX0" fmla="*/ 423812 w 2487562"/>
              <a:gd name="connsiteY0" fmla="*/ 1359584 h 1359584"/>
              <a:gd name="connsiteX1" fmla="*/ 2236737 w 2487562"/>
              <a:gd name="connsiteY1" fmla="*/ 1359584 h 1359584"/>
              <a:gd name="connsiteX2" fmla="*/ 2487562 w 2487562"/>
              <a:gd name="connsiteY2" fmla="*/ 664259 h 1359584"/>
              <a:gd name="connsiteX3" fmla="*/ 2255787 w 2487562"/>
              <a:gd name="connsiteY3" fmla="*/ 505509 h 1359584"/>
              <a:gd name="connsiteX4" fmla="*/ 2030362 w 2487562"/>
              <a:gd name="connsiteY4" fmla="*/ 280084 h 1359584"/>
              <a:gd name="connsiteX5" fmla="*/ 1601737 w 2487562"/>
              <a:gd name="connsiteY5" fmla="*/ 156259 h 1359584"/>
              <a:gd name="connsiteX6" fmla="*/ 1112787 w 2487562"/>
              <a:gd name="connsiteY6" fmla="*/ 165784 h 1359584"/>
              <a:gd name="connsiteX7" fmla="*/ 817512 w 2487562"/>
              <a:gd name="connsiteY7" fmla="*/ 280084 h 1359584"/>
              <a:gd name="connsiteX8" fmla="*/ 166637 w 2487562"/>
              <a:gd name="connsiteY8" fmla="*/ 572184 h 1359584"/>
              <a:gd name="connsiteX9" fmla="*/ 249187 w 2487562"/>
              <a:gd name="connsiteY9" fmla="*/ 1267509 h 1359584"/>
              <a:gd name="connsiteX10" fmla="*/ 423812 w 2487562"/>
              <a:gd name="connsiteY10" fmla="*/ 1359584 h 1359584"/>
              <a:gd name="connsiteX0" fmla="*/ 423812 w 2487562"/>
              <a:gd name="connsiteY0" fmla="*/ 1359584 h 1359584"/>
              <a:gd name="connsiteX1" fmla="*/ 2236737 w 2487562"/>
              <a:gd name="connsiteY1" fmla="*/ 1359584 h 1359584"/>
              <a:gd name="connsiteX2" fmla="*/ 2487562 w 2487562"/>
              <a:gd name="connsiteY2" fmla="*/ 664259 h 1359584"/>
              <a:gd name="connsiteX3" fmla="*/ 2255787 w 2487562"/>
              <a:gd name="connsiteY3" fmla="*/ 505509 h 1359584"/>
              <a:gd name="connsiteX4" fmla="*/ 2030362 w 2487562"/>
              <a:gd name="connsiteY4" fmla="*/ 280084 h 1359584"/>
              <a:gd name="connsiteX5" fmla="*/ 1601737 w 2487562"/>
              <a:gd name="connsiteY5" fmla="*/ 156259 h 1359584"/>
              <a:gd name="connsiteX6" fmla="*/ 1112787 w 2487562"/>
              <a:gd name="connsiteY6" fmla="*/ 165784 h 1359584"/>
              <a:gd name="connsiteX7" fmla="*/ 817512 w 2487562"/>
              <a:gd name="connsiteY7" fmla="*/ 280084 h 1359584"/>
              <a:gd name="connsiteX8" fmla="*/ 166637 w 2487562"/>
              <a:gd name="connsiteY8" fmla="*/ 572184 h 1359584"/>
              <a:gd name="connsiteX9" fmla="*/ 249187 w 2487562"/>
              <a:gd name="connsiteY9" fmla="*/ 1267509 h 1359584"/>
              <a:gd name="connsiteX10" fmla="*/ 423812 w 2487562"/>
              <a:gd name="connsiteY10" fmla="*/ 1359584 h 1359584"/>
              <a:gd name="connsiteX0" fmla="*/ 423812 w 2487562"/>
              <a:gd name="connsiteY0" fmla="*/ 1359584 h 1359584"/>
              <a:gd name="connsiteX1" fmla="*/ 2236737 w 2487562"/>
              <a:gd name="connsiteY1" fmla="*/ 1359584 h 1359584"/>
              <a:gd name="connsiteX2" fmla="*/ 2487562 w 2487562"/>
              <a:gd name="connsiteY2" fmla="*/ 664259 h 1359584"/>
              <a:gd name="connsiteX3" fmla="*/ 2255787 w 2487562"/>
              <a:gd name="connsiteY3" fmla="*/ 505509 h 1359584"/>
              <a:gd name="connsiteX4" fmla="*/ 2030362 w 2487562"/>
              <a:gd name="connsiteY4" fmla="*/ 280084 h 1359584"/>
              <a:gd name="connsiteX5" fmla="*/ 1601737 w 2487562"/>
              <a:gd name="connsiteY5" fmla="*/ 156259 h 1359584"/>
              <a:gd name="connsiteX6" fmla="*/ 1112787 w 2487562"/>
              <a:gd name="connsiteY6" fmla="*/ 165784 h 1359584"/>
              <a:gd name="connsiteX7" fmla="*/ 817512 w 2487562"/>
              <a:gd name="connsiteY7" fmla="*/ 280084 h 1359584"/>
              <a:gd name="connsiteX8" fmla="*/ 166637 w 2487562"/>
              <a:gd name="connsiteY8" fmla="*/ 572184 h 1359584"/>
              <a:gd name="connsiteX9" fmla="*/ 249187 w 2487562"/>
              <a:gd name="connsiteY9" fmla="*/ 1267509 h 1359584"/>
              <a:gd name="connsiteX10" fmla="*/ 423812 w 2487562"/>
              <a:gd name="connsiteY10" fmla="*/ 1359584 h 1359584"/>
              <a:gd name="connsiteX0" fmla="*/ 423812 w 2487562"/>
              <a:gd name="connsiteY0" fmla="*/ 1359584 h 1359584"/>
              <a:gd name="connsiteX1" fmla="*/ 2236737 w 2487562"/>
              <a:gd name="connsiteY1" fmla="*/ 1359584 h 1359584"/>
              <a:gd name="connsiteX2" fmla="*/ 2487562 w 2487562"/>
              <a:gd name="connsiteY2" fmla="*/ 664259 h 1359584"/>
              <a:gd name="connsiteX3" fmla="*/ 2255787 w 2487562"/>
              <a:gd name="connsiteY3" fmla="*/ 505509 h 1359584"/>
              <a:gd name="connsiteX4" fmla="*/ 2030362 w 2487562"/>
              <a:gd name="connsiteY4" fmla="*/ 280084 h 1359584"/>
              <a:gd name="connsiteX5" fmla="*/ 1601737 w 2487562"/>
              <a:gd name="connsiteY5" fmla="*/ 156259 h 1359584"/>
              <a:gd name="connsiteX6" fmla="*/ 1112787 w 2487562"/>
              <a:gd name="connsiteY6" fmla="*/ 165784 h 1359584"/>
              <a:gd name="connsiteX7" fmla="*/ 817512 w 2487562"/>
              <a:gd name="connsiteY7" fmla="*/ 280084 h 1359584"/>
              <a:gd name="connsiteX8" fmla="*/ 166637 w 2487562"/>
              <a:gd name="connsiteY8" fmla="*/ 572184 h 1359584"/>
              <a:gd name="connsiteX9" fmla="*/ 249187 w 2487562"/>
              <a:gd name="connsiteY9" fmla="*/ 1267509 h 1359584"/>
              <a:gd name="connsiteX10" fmla="*/ 423812 w 2487562"/>
              <a:gd name="connsiteY10" fmla="*/ 1359584 h 1359584"/>
              <a:gd name="connsiteX0" fmla="*/ 423812 w 2488256"/>
              <a:gd name="connsiteY0" fmla="*/ 1359584 h 1359584"/>
              <a:gd name="connsiteX1" fmla="*/ 2236737 w 2488256"/>
              <a:gd name="connsiteY1" fmla="*/ 1359584 h 1359584"/>
              <a:gd name="connsiteX2" fmla="*/ 2487562 w 2488256"/>
              <a:gd name="connsiteY2" fmla="*/ 664259 h 1359584"/>
              <a:gd name="connsiteX3" fmla="*/ 2255787 w 2488256"/>
              <a:gd name="connsiteY3" fmla="*/ 505509 h 1359584"/>
              <a:gd name="connsiteX4" fmla="*/ 2030362 w 2488256"/>
              <a:gd name="connsiteY4" fmla="*/ 280084 h 1359584"/>
              <a:gd name="connsiteX5" fmla="*/ 1601737 w 2488256"/>
              <a:gd name="connsiteY5" fmla="*/ 156259 h 1359584"/>
              <a:gd name="connsiteX6" fmla="*/ 1112787 w 2488256"/>
              <a:gd name="connsiteY6" fmla="*/ 165784 h 1359584"/>
              <a:gd name="connsiteX7" fmla="*/ 817512 w 2488256"/>
              <a:gd name="connsiteY7" fmla="*/ 280084 h 1359584"/>
              <a:gd name="connsiteX8" fmla="*/ 166637 w 2488256"/>
              <a:gd name="connsiteY8" fmla="*/ 572184 h 1359584"/>
              <a:gd name="connsiteX9" fmla="*/ 249187 w 2488256"/>
              <a:gd name="connsiteY9" fmla="*/ 1267509 h 1359584"/>
              <a:gd name="connsiteX10" fmla="*/ 423812 w 2488256"/>
              <a:gd name="connsiteY10" fmla="*/ 1359584 h 1359584"/>
              <a:gd name="connsiteX0" fmla="*/ 423812 w 2613718"/>
              <a:gd name="connsiteY0" fmla="*/ 1359584 h 1359584"/>
              <a:gd name="connsiteX1" fmla="*/ 2236737 w 2613718"/>
              <a:gd name="connsiteY1" fmla="*/ 1359584 h 1359584"/>
              <a:gd name="connsiteX2" fmla="*/ 2487562 w 2613718"/>
              <a:gd name="connsiteY2" fmla="*/ 664259 h 1359584"/>
              <a:gd name="connsiteX3" fmla="*/ 2255787 w 2613718"/>
              <a:gd name="connsiteY3" fmla="*/ 505509 h 1359584"/>
              <a:gd name="connsiteX4" fmla="*/ 2030362 w 2613718"/>
              <a:gd name="connsiteY4" fmla="*/ 280084 h 1359584"/>
              <a:gd name="connsiteX5" fmla="*/ 1601737 w 2613718"/>
              <a:gd name="connsiteY5" fmla="*/ 156259 h 1359584"/>
              <a:gd name="connsiteX6" fmla="*/ 1112787 w 2613718"/>
              <a:gd name="connsiteY6" fmla="*/ 165784 h 1359584"/>
              <a:gd name="connsiteX7" fmla="*/ 817512 w 2613718"/>
              <a:gd name="connsiteY7" fmla="*/ 280084 h 1359584"/>
              <a:gd name="connsiteX8" fmla="*/ 166637 w 2613718"/>
              <a:gd name="connsiteY8" fmla="*/ 572184 h 1359584"/>
              <a:gd name="connsiteX9" fmla="*/ 249187 w 2613718"/>
              <a:gd name="connsiteY9" fmla="*/ 1267509 h 1359584"/>
              <a:gd name="connsiteX10" fmla="*/ 423812 w 2613718"/>
              <a:gd name="connsiteY10" fmla="*/ 1359584 h 1359584"/>
              <a:gd name="connsiteX0" fmla="*/ 423812 w 2679088"/>
              <a:gd name="connsiteY0" fmla="*/ 1359584 h 1359584"/>
              <a:gd name="connsiteX1" fmla="*/ 2236737 w 2679088"/>
              <a:gd name="connsiteY1" fmla="*/ 1359584 h 1359584"/>
              <a:gd name="connsiteX2" fmla="*/ 2487562 w 2679088"/>
              <a:gd name="connsiteY2" fmla="*/ 664259 h 1359584"/>
              <a:gd name="connsiteX3" fmla="*/ 2255787 w 2679088"/>
              <a:gd name="connsiteY3" fmla="*/ 505509 h 1359584"/>
              <a:gd name="connsiteX4" fmla="*/ 2030362 w 2679088"/>
              <a:gd name="connsiteY4" fmla="*/ 280084 h 1359584"/>
              <a:gd name="connsiteX5" fmla="*/ 1601737 w 2679088"/>
              <a:gd name="connsiteY5" fmla="*/ 156259 h 1359584"/>
              <a:gd name="connsiteX6" fmla="*/ 1112787 w 2679088"/>
              <a:gd name="connsiteY6" fmla="*/ 165784 h 1359584"/>
              <a:gd name="connsiteX7" fmla="*/ 817512 w 2679088"/>
              <a:gd name="connsiteY7" fmla="*/ 280084 h 1359584"/>
              <a:gd name="connsiteX8" fmla="*/ 166637 w 2679088"/>
              <a:gd name="connsiteY8" fmla="*/ 572184 h 1359584"/>
              <a:gd name="connsiteX9" fmla="*/ 249187 w 2679088"/>
              <a:gd name="connsiteY9" fmla="*/ 1267509 h 1359584"/>
              <a:gd name="connsiteX10" fmla="*/ 423812 w 2679088"/>
              <a:gd name="connsiteY10" fmla="*/ 1359584 h 1359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679088" h="1359584">
                <a:moveTo>
                  <a:pt x="423812" y="1359584"/>
                </a:moveTo>
                <a:lnTo>
                  <a:pt x="2236737" y="1359584"/>
                </a:lnTo>
                <a:cubicBezTo>
                  <a:pt x="2656895" y="1356409"/>
                  <a:pt x="2851629" y="896034"/>
                  <a:pt x="2487562" y="664259"/>
                </a:cubicBezTo>
                <a:cubicBezTo>
                  <a:pt x="2492854" y="595467"/>
                  <a:pt x="2472745" y="428251"/>
                  <a:pt x="2255787" y="505509"/>
                </a:cubicBezTo>
                <a:cubicBezTo>
                  <a:pt x="2253670" y="392267"/>
                  <a:pt x="2242029" y="279026"/>
                  <a:pt x="2030362" y="280084"/>
                </a:cubicBezTo>
                <a:cubicBezTo>
                  <a:pt x="2004962" y="137209"/>
                  <a:pt x="1795412" y="-21541"/>
                  <a:pt x="1601737" y="156259"/>
                </a:cubicBezTo>
                <a:cubicBezTo>
                  <a:pt x="1470504" y="-88216"/>
                  <a:pt x="1209095" y="-15191"/>
                  <a:pt x="1112787" y="165784"/>
                </a:cubicBezTo>
                <a:cubicBezTo>
                  <a:pt x="1008012" y="122392"/>
                  <a:pt x="865137" y="98051"/>
                  <a:pt x="817512" y="280084"/>
                </a:cubicBezTo>
                <a:cubicBezTo>
                  <a:pt x="568804" y="70534"/>
                  <a:pt x="53395" y="245159"/>
                  <a:pt x="166637" y="572184"/>
                </a:cubicBezTo>
                <a:cubicBezTo>
                  <a:pt x="-110646" y="775384"/>
                  <a:pt x="-13280" y="1102409"/>
                  <a:pt x="249187" y="1267509"/>
                </a:cubicBezTo>
                <a:cubicBezTo>
                  <a:pt x="288345" y="1352176"/>
                  <a:pt x="346554" y="1357467"/>
                  <a:pt x="423812" y="1359584"/>
                </a:cubicBezTo>
                <a:close/>
              </a:path>
            </a:pathLst>
          </a:custGeom>
          <a:solidFill>
            <a:schemeClr val="accent2"/>
          </a:solidFill>
          <a:ln w="76200">
            <a:solidFill>
              <a:schemeClr val="bg1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63" name="Group 62"/>
          <p:cNvGrpSpPr/>
          <p:nvPr/>
        </p:nvGrpSpPr>
        <p:grpSpPr>
          <a:xfrm rot="20620448">
            <a:off x="8538207" y="3809099"/>
            <a:ext cx="369802" cy="647785"/>
            <a:chOff x="2057400" y="2332412"/>
            <a:chExt cx="324766" cy="568896"/>
          </a:xfrm>
          <a:solidFill>
            <a:schemeClr val="accent3"/>
          </a:solidFill>
        </p:grpSpPr>
        <p:sp>
          <p:nvSpPr>
            <p:cNvPr id="64" name="Oval 63"/>
            <p:cNvSpPr/>
            <p:nvPr/>
          </p:nvSpPr>
          <p:spPr>
            <a:xfrm>
              <a:off x="2057400" y="2743200"/>
              <a:ext cx="158108" cy="158108"/>
            </a:xfrm>
            <a:prstGeom prst="ellipse">
              <a:avLst/>
            </a:prstGeom>
            <a:grpFill/>
            <a:ln w="28575"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8" name="Oval 67"/>
            <p:cNvSpPr/>
            <p:nvPr/>
          </p:nvSpPr>
          <p:spPr>
            <a:xfrm>
              <a:off x="2215508" y="2562301"/>
              <a:ext cx="158108" cy="158108"/>
            </a:xfrm>
            <a:prstGeom prst="ellipse">
              <a:avLst/>
            </a:prstGeom>
            <a:grpFill/>
            <a:ln w="28575"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9" name="Oval 68"/>
            <p:cNvSpPr/>
            <p:nvPr/>
          </p:nvSpPr>
          <p:spPr>
            <a:xfrm>
              <a:off x="2224058" y="2332412"/>
              <a:ext cx="158108" cy="158108"/>
            </a:xfrm>
            <a:prstGeom prst="ellipse">
              <a:avLst/>
            </a:prstGeom>
            <a:grpFill/>
            <a:ln w="28575"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86" name="Group 85"/>
          <p:cNvGrpSpPr/>
          <p:nvPr/>
        </p:nvGrpSpPr>
        <p:grpSpPr>
          <a:xfrm rot="21164505">
            <a:off x="3759839" y="3979649"/>
            <a:ext cx="369802" cy="647785"/>
            <a:chOff x="2057400" y="2332412"/>
            <a:chExt cx="324766" cy="568896"/>
          </a:xfrm>
          <a:solidFill>
            <a:schemeClr val="accent2"/>
          </a:solidFill>
        </p:grpSpPr>
        <p:sp>
          <p:nvSpPr>
            <p:cNvPr id="87" name="Oval 86"/>
            <p:cNvSpPr/>
            <p:nvPr/>
          </p:nvSpPr>
          <p:spPr>
            <a:xfrm>
              <a:off x="2057400" y="2743200"/>
              <a:ext cx="158108" cy="158108"/>
            </a:xfrm>
            <a:prstGeom prst="ellipse">
              <a:avLst/>
            </a:prstGeom>
            <a:grpFill/>
            <a:ln w="28575"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8" name="Oval 87"/>
            <p:cNvSpPr/>
            <p:nvPr/>
          </p:nvSpPr>
          <p:spPr>
            <a:xfrm>
              <a:off x="2215508" y="2562301"/>
              <a:ext cx="158108" cy="158108"/>
            </a:xfrm>
            <a:prstGeom prst="ellipse">
              <a:avLst/>
            </a:prstGeom>
            <a:grpFill/>
            <a:ln w="28575"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9" name="Oval 88"/>
            <p:cNvSpPr/>
            <p:nvPr/>
          </p:nvSpPr>
          <p:spPr>
            <a:xfrm>
              <a:off x="2224058" y="2332412"/>
              <a:ext cx="158108" cy="158108"/>
            </a:xfrm>
            <a:prstGeom prst="ellipse">
              <a:avLst/>
            </a:prstGeom>
            <a:grpFill/>
            <a:ln w="28575">
              <a:solidFill>
                <a:schemeClr val="bg1"/>
              </a:solidFill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8204" name="Rectangle 31"/>
          <p:cNvSpPr>
            <a:spLocks noChangeArrowheads="1"/>
          </p:cNvSpPr>
          <p:nvPr/>
        </p:nvSpPr>
        <p:spPr bwMode="auto">
          <a:xfrm>
            <a:off x="5380056" y="3231400"/>
            <a:ext cx="283008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Soft skills : </a:t>
            </a:r>
          </a:p>
          <a:p>
            <a:pPr marL="285750" indent="-285750">
              <a:buFontTx/>
              <a:buChar char="-"/>
            </a:pP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amwork</a:t>
            </a:r>
          </a:p>
          <a:p>
            <a:pPr marL="285750" indent="-285750">
              <a:buFontTx/>
              <a:buChar char="-"/>
            </a:pP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am motivation</a:t>
            </a:r>
            <a:endParaRPr lang="en-US" sz="1600" b="1" dirty="0" smtClean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endParaRPr lang="en-US" sz="16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8206" name="Rectangle 31"/>
          <p:cNvSpPr>
            <a:spLocks noChangeArrowheads="1"/>
          </p:cNvSpPr>
          <p:nvPr/>
        </p:nvSpPr>
        <p:spPr bwMode="auto">
          <a:xfrm>
            <a:off x="762000" y="3119573"/>
            <a:ext cx="27432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Technologies :</a:t>
            </a:r>
          </a:p>
          <a:p>
            <a:pPr marL="285750" indent="-285750">
              <a:buFontTx/>
              <a:buChar char="-"/>
            </a:pP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Java</a:t>
            </a:r>
          </a:p>
          <a:p>
            <a:pPr marL="285750" indent="-285750">
              <a:buFontTx/>
              <a:buChar char="-"/>
            </a:pP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Framework : Struts 2</a:t>
            </a:r>
          </a:p>
          <a:p>
            <a:pPr marL="285750" indent="-285750">
              <a:buFontTx/>
              <a:buChar char="-"/>
            </a:pPr>
            <a:r>
              <a:rPr lang="en-US" sz="16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API : Facebook API, OSM API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ounded Rectangle 41"/>
          <p:cNvSpPr/>
          <p:nvPr/>
        </p:nvSpPr>
        <p:spPr>
          <a:xfrm>
            <a:off x="2235200" y="1346200"/>
            <a:ext cx="2527300" cy="4978400"/>
          </a:xfrm>
          <a:prstGeom prst="roundRect">
            <a:avLst>
              <a:gd name="adj" fmla="val 12647"/>
            </a:avLst>
          </a:prstGeom>
          <a:solidFill>
            <a:schemeClr val="bg1"/>
          </a:solidFill>
          <a:ln w="3175">
            <a:noFill/>
          </a:ln>
          <a:effectLst>
            <a:outerShdw blurRad="571500" dist="355600" dir="8100000" algn="tr" rotWithShape="0">
              <a:prstClr val="black">
                <a:alpha val="6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2365374" y="1762125"/>
            <a:ext cx="2270125" cy="3886200"/>
          </a:xfrm>
          <a:prstGeom prst="rect">
            <a:avLst/>
          </a:prstGeom>
          <a:solidFill>
            <a:srgbClr val="0070C0"/>
          </a:solidFill>
          <a:ln w="3175"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4" name="Rounded Rectangle 43"/>
          <p:cNvSpPr/>
          <p:nvPr/>
        </p:nvSpPr>
        <p:spPr>
          <a:xfrm>
            <a:off x="3082421" y="1466850"/>
            <a:ext cx="831273" cy="76200"/>
          </a:xfrm>
          <a:prstGeom prst="roundRect">
            <a:avLst>
              <a:gd name="adj" fmla="val 50000"/>
            </a:avLst>
          </a:prstGeom>
          <a:solidFill>
            <a:schemeClr val="bg1">
              <a:lumMod val="75000"/>
            </a:schemeClr>
          </a:solidFill>
          <a:ln w="3175"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7" name="Oval 46"/>
          <p:cNvSpPr/>
          <p:nvPr/>
        </p:nvSpPr>
        <p:spPr>
          <a:xfrm>
            <a:off x="3327400" y="5791200"/>
            <a:ext cx="368300" cy="368300"/>
          </a:xfrm>
          <a:prstGeom prst="ellipse">
            <a:avLst/>
          </a:prstGeom>
          <a:solidFill>
            <a:schemeClr val="bg1">
              <a:lumMod val="75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0257" name="Group 47"/>
          <p:cNvGrpSpPr>
            <a:grpSpLocks/>
          </p:cNvGrpSpPr>
          <p:nvPr/>
        </p:nvGrpSpPr>
        <p:grpSpPr bwMode="auto">
          <a:xfrm>
            <a:off x="3395663" y="5868988"/>
            <a:ext cx="233362" cy="211137"/>
            <a:chOff x="2865555" y="6286500"/>
            <a:chExt cx="322032" cy="266700"/>
          </a:xfrm>
        </p:grpSpPr>
        <p:sp>
          <p:nvSpPr>
            <p:cNvPr id="49" name="Up Arrow 48"/>
            <p:cNvSpPr/>
            <p:nvPr/>
          </p:nvSpPr>
          <p:spPr>
            <a:xfrm>
              <a:off x="2865555" y="6286500"/>
              <a:ext cx="322032" cy="266700"/>
            </a:xfrm>
            <a:prstGeom prst="upArrow">
              <a:avLst>
                <a:gd name="adj1" fmla="val 83333"/>
                <a:gd name="adj2" fmla="val 39844"/>
              </a:avLst>
            </a:prstGeom>
            <a:solidFill>
              <a:schemeClr val="bg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0" name="Round Same Side Corner Rectangle 49"/>
            <p:cNvSpPr/>
            <p:nvPr/>
          </p:nvSpPr>
          <p:spPr>
            <a:xfrm>
              <a:off x="2968517" y="6438900"/>
              <a:ext cx="116108" cy="114300"/>
            </a:xfrm>
            <a:prstGeom prst="round2SameRect">
              <a:avLst>
                <a:gd name="adj1" fmla="val 10417"/>
                <a:gd name="adj2" fmla="val 0"/>
              </a:avLst>
            </a:prstGeom>
            <a:solidFill>
              <a:schemeClr val="bg1">
                <a:lumMod val="75000"/>
              </a:schemeClr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51" name="Parallelogram 25"/>
          <p:cNvSpPr/>
          <p:nvPr/>
        </p:nvSpPr>
        <p:spPr>
          <a:xfrm rot="16200000" flipV="1">
            <a:off x="4590884" y="1606716"/>
            <a:ext cx="1638631" cy="1295400"/>
          </a:xfrm>
          <a:custGeom>
            <a:avLst/>
            <a:gdLst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1680 w 1624104"/>
              <a:gd name="connsiteY0" fmla="*/ 1295400 h 1295400"/>
              <a:gd name="connsiteX1" fmla="*/ 325530 w 1624104"/>
              <a:gd name="connsiteY1" fmla="*/ 0 h 1295400"/>
              <a:gd name="connsiteX2" fmla="*/ 1624104 w 1624104"/>
              <a:gd name="connsiteY2" fmla="*/ 0 h 1295400"/>
              <a:gd name="connsiteX3" fmla="*/ 1300254 w 1624104"/>
              <a:gd name="connsiteY3" fmla="*/ 1295400 h 1295400"/>
              <a:gd name="connsiteX4" fmla="*/ 1680 w 162410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30 h 1295430"/>
              <a:gd name="connsiteX1" fmla="*/ 323850 w 1622424"/>
              <a:gd name="connsiteY1" fmla="*/ 30 h 1295430"/>
              <a:gd name="connsiteX2" fmla="*/ 1622424 w 1622424"/>
              <a:gd name="connsiteY2" fmla="*/ 30 h 1295430"/>
              <a:gd name="connsiteX3" fmla="*/ 1298574 w 1622424"/>
              <a:gd name="connsiteY3" fmla="*/ 1295430 h 1295430"/>
              <a:gd name="connsiteX4" fmla="*/ 0 w 1622424"/>
              <a:gd name="connsiteY4" fmla="*/ 1295430 h 129543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2424" h="1295400">
                <a:moveTo>
                  <a:pt x="0" y="1295400"/>
                </a:moveTo>
                <a:cubicBezTo>
                  <a:pt x="0" y="984250"/>
                  <a:pt x="57150" y="19050"/>
                  <a:pt x="323850" y="0"/>
                </a:cubicBezTo>
                <a:lnTo>
                  <a:pt x="1622424" y="0"/>
                </a:lnTo>
                <a:cubicBezTo>
                  <a:pt x="1412874" y="114300"/>
                  <a:pt x="1298574" y="781050"/>
                  <a:pt x="1298574" y="1295400"/>
                </a:cubicBezTo>
                <a:lnTo>
                  <a:pt x="0" y="1295400"/>
                </a:lnTo>
                <a:close/>
              </a:path>
            </a:pathLst>
          </a:custGeom>
          <a:solidFill>
            <a:schemeClr val="accent1"/>
          </a:solidFill>
          <a:ln w="3175"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2" name="Parallelogram 25"/>
          <p:cNvSpPr/>
          <p:nvPr/>
        </p:nvSpPr>
        <p:spPr>
          <a:xfrm rot="16200000" flipV="1">
            <a:off x="4697412" y="2732087"/>
            <a:ext cx="1704975" cy="1574800"/>
          </a:xfrm>
          <a:custGeom>
            <a:avLst/>
            <a:gdLst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1680 w 1624104"/>
              <a:gd name="connsiteY0" fmla="*/ 1295400 h 1295400"/>
              <a:gd name="connsiteX1" fmla="*/ 325530 w 1624104"/>
              <a:gd name="connsiteY1" fmla="*/ 0 h 1295400"/>
              <a:gd name="connsiteX2" fmla="*/ 1624104 w 1624104"/>
              <a:gd name="connsiteY2" fmla="*/ 0 h 1295400"/>
              <a:gd name="connsiteX3" fmla="*/ 1300254 w 1624104"/>
              <a:gd name="connsiteY3" fmla="*/ 1295400 h 1295400"/>
              <a:gd name="connsiteX4" fmla="*/ 1680 w 162410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30 h 1295430"/>
              <a:gd name="connsiteX1" fmla="*/ 323850 w 1622424"/>
              <a:gd name="connsiteY1" fmla="*/ 30 h 1295430"/>
              <a:gd name="connsiteX2" fmla="*/ 1622424 w 1622424"/>
              <a:gd name="connsiteY2" fmla="*/ 30 h 1295430"/>
              <a:gd name="connsiteX3" fmla="*/ 1298574 w 1622424"/>
              <a:gd name="connsiteY3" fmla="*/ 1295430 h 1295430"/>
              <a:gd name="connsiteX4" fmla="*/ 0 w 1622424"/>
              <a:gd name="connsiteY4" fmla="*/ 1295430 h 129543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43576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43576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43576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43576 w 1622424"/>
              <a:gd name="connsiteY3" fmla="*/ 1295400 h 1295400"/>
              <a:gd name="connsiteX4" fmla="*/ 0 w 1622424"/>
              <a:gd name="connsiteY4" fmla="*/ 1295400 h 1295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2424" h="1295400">
                <a:moveTo>
                  <a:pt x="0" y="1295400"/>
                </a:moveTo>
                <a:cubicBezTo>
                  <a:pt x="0" y="984250"/>
                  <a:pt x="57150" y="19050"/>
                  <a:pt x="323850" y="0"/>
                </a:cubicBezTo>
                <a:lnTo>
                  <a:pt x="1622424" y="0"/>
                </a:lnTo>
                <a:cubicBezTo>
                  <a:pt x="1354370" y="257290"/>
                  <a:pt x="1248159" y="786926"/>
                  <a:pt x="1243576" y="1295400"/>
                </a:cubicBezTo>
                <a:lnTo>
                  <a:pt x="0" y="129540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 w="3175">
            <a:noFill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3" name="Parallelogram 25"/>
          <p:cNvSpPr/>
          <p:nvPr/>
        </p:nvSpPr>
        <p:spPr>
          <a:xfrm rot="16200000" flipV="1">
            <a:off x="4800600" y="3825875"/>
            <a:ext cx="1784350" cy="1860550"/>
          </a:xfrm>
          <a:custGeom>
            <a:avLst/>
            <a:gdLst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1680 w 1624104"/>
              <a:gd name="connsiteY0" fmla="*/ 1295400 h 1295400"/>
              <a:gd name="connsiteX1" fmla="*/ 325530 w 1624104"/>
              <a:gd name="connsiteY1" fmla="*/ 0 h 1295400"/>
              <a:gd name="connsiteX2" fmla="*/ 1624104 w 1624104"/>
              <a:gd name="connsiteY2" fmla="*/ 0 h 1295400"/>
              <a:gd name="connsiteX3" fmla="*/ 1300254 w 1624104"/>
              <a:gd name="connsiteY3" fmla="*/ 1295400 h 1295400"/>
              <a:gd name="connsiteX4" fmla="*/ 1680 w 162410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30 h 1295430"/>
              <a:gd name="connsiteX1" fmla="*/ 323850 w 1622424"/>
              <a:gd name="connsiteY1" fmla="*/ 30 h 1295430"/>
              <a:gd name="connsiteX2" fmla="*/ 1622424 w 1622424"/>
              <a:gd name="connsiteY2" fmla="*/ 30 h 1295430"/>
              <a:gd name="connsiteX3" fmla="*/ 1298574 w 1622424"/>
              <a:gd name="connsiteY3" fmla="*/ 1295430 h 1295430"/>
              <a:gd name="connsiteX4" fmla="*/ 0 w 1622424"/>
              <a:gd name="connsiteY4" fmla="*/ 1295430 h 129543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98574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43576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43576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43576 w 1622424"/>
              <a:gd name="connsiteY3" fmla="*/ 1295400 h 1295400"/>
              <a:gd name="connsiteX4" fmla="*/ 0 w 1622424"/>
              <a:gd name="connsiteY4" fmla="*/ 1295400 h 1295400"/>
              <a:gd name="connsiteX0" fmla="*/ 0 w 1622424"/>
              <a:gd name="connsiteY0" fmla="*/ 1295400 h 1295400"/>
              <a:gd name="connsiteX1" fmla="*/ 323850 w 1622424"/>
              <a:gd name="connsiteY1" fmla="*/ 0 h 1295400"/>
              <a:gd name="connsiteX2" fmla="*/ 1622424 w 1622424"/>
              <a:gd name="connsiteY2" fmla="*/ 0 h 1295400"/>
              <a:gd name="connsiteX3" fmla="*/ 1243576 w 1622424"/>
              <a:gd name="connsiteY3" fmla="*/ 1295400 h 1295400"/>
              <a:gd name="connsiteX4" fmla="*/ 0 w 1622424"/>
              <a:gd name="connsiteY4" fmla="*/ 1295400 h 1295400"/>
              <a:gd name="connsiteX0" fmla="*/ 0 w 1716378"/>
              <a:gd name="connsiteY0" fmla="*/ 1303747 h 1303747"/>
              <a:gd name="connsiteX1" fmla="*/ 323850 w 1716378"/>
              <a:gd name="connsiteY1" fmla="*/ 8347 h 1303747"/>
              <a:gd name="connsiteX2" fmla="*/ 1716378 w 1716378"/>
              <a:gd name="connsiteY2" fmla="*/ 0 h 1303747"/>
              <a:gd name="connsiteX3" fmla="*/ 1243576 w 1716378"/>
              <a:gd name="connsiteY3" fmla="*/ 1303747 h 1303747"/>
              <a:gd name="connsiteX4" fmla="*/ 0 w 1716378"/>
              <a:gd name="connsiteY4" fmla="*/ 1303747 h 1303747"/>
              <a:gd name="connsiteX0" fmla="*/ 0 w 1716378"/>
              <a:gd name="connsiteY0" fmla="*/ 1303747 h 1303747"/>
              <a:gd name="connsiteX1" fmla="*/ 323850 w 1716378"/>
              <a:gd name="connsiteY1" fmla="*/ 8347 h 1303747"/>
              <a:gd name="connsiteX2" fmla="*/ 1716378 w 1716378"/>
              <a:gd name="connsiteY2" fmla="*/ 0 h 1303747"/>
              <a:gd name="connsiteX3" fmla="*/ 1243576 w 1716378"/>
              <a:gd name="connsiteY3" fmla="*/ 1303747 h 1303747"/>
              <a:gd name="connsiteX4" fmla="*/ 0 w 1716378"/>
              <a:gd name="connsiteY4" fmla="*/ 1303747 h 1303747"/>
              <a:gd name="connsiteX0" fmla="*/ 0 w 1716378"/>
              <a:gd name="connsiteY0" fmla="*/ 1303747 h 1303747"/>
              <a:gd name="connsiteX1" fmla="*/ 323850 w 1716378"/>
              <a:gd name="connsiteY1" fmla="*/ 8347 h 1303747"/>
              <a:gd name="connsiteX2" fmla="*/ 1716378 w 1716378"/>
              <a:gd name="connsiteY2" fmla="*/ 0 h 1303747"/>
              <a:gd name="connsiteX3" fmla="*/ 1243576 w 1716378"/>
              <a:gd name="connsiteY3" fmla="*/ 1303747 h 1303747"/>
              <a:gd name="connsiteX4" fmla="*/ 0 w 1716378"/>
              <a:gd name="connsiteY4" fmla="*/ 1303747 h 1303747"/>
              <a:gd name="connsiteX0" fmla="*/ 0 w 1716378"/>
              <a:gd name="connsiteY0" fmla="*/ 1303747 h 1303747"/>
              <a:gd name="connsiteX1" fmla="*/ 323850 w 1716378"/>
              <a:gd name="connsiteY1" fmla="*/ 8347 h 1303747"/>
              <a:gd name="connsiteX2" fmla="*/ 1716378 w 1716378"/>
              <a:gd name="connsiteY2" fmla="*/ 0 h 1303747"/>
              <a:gd name="connsiteX3" fmla="*/ 1243576 w 1716378"/>
              <a:gd name="connsiteY3" fmla="*/ 1303747 h 1303747"/>
              <a:gd name="connsiteX4" fmla="*/ 0 w 1716378"/>
              <a:gd name="connsiteY4" fmla="*/ 1303747 h 1303747"/>
              <a:gd name="connsiteX0" fmla="*/ 0 w 1716378"/>
              <a:gd name="connsiteY0" fmla="*/ 1303747 h 1303747"/>
              <a:gd name="connsiteX1" fmla="*/ 323850 w 1716378"/>
              <a:gd name="connsiteY1" fmla="*/ 8347 h 1303747"/>
              <a:gd name="connsiteX2" fmla="*/ 1716378 w 1716378"/>
              <a:gd name="connsiteY2" fmla="*/ 0 h 1303747"/>
              <a:gd name="connsiteX3" fmla="*/ 1243576 w 1716378"/>
              <a:gd name="connsiteY3" fmla="*/ 1303747 h 1303747"/>
              <a:gd name="connsiteX4" fmla="*/ 0 w 1716378"/>
              <a:gd name="connsiteY4" fmla="*/ 1303747 h 13037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16378" h="1303747">
                <a:moveTo>
                  <a:pt x="0" y="1303747"/>
                </a:moveTo>
                <a:cubicBezTo>
                  <a:pt x="0" y="992597"/>
                  <a:pt x="96106" y="105855"/>
                  <a:pt x="323850" y="8347"/>
                </a:cubicBezTo>
                <a:lnTo>
                  <a:pt x="1716378" y="0"/>
                </a:lnTo>
                <a:cubicBezTo>
                  <a:pt x="1301664" y="225572"/>
                  <a:pt x="1264199" y="796943"/>
                  <a:pt x="1243576" y="1303747"/>
                </a:cubicBezTo>
                <a:lnTo>
                  <a:pt x="0" y="1303747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5" name="Group 54"/>
          <p:cNvGrpSpPr/>
          <p:nvPr/>
        </p:nvGrpSpPr>
        <p:grpSpPr>
          <a:xfrm>
            <a:off x="4895850" y="4795611"/>
            <a:ext cx="531875" cy="392190"/>
            <a:chOff x="5210175" y="2278856"/>
            <a:chExt cx="235744" cy="173831"/>
          </a:xfrm>
          <a:solidFill>
            <a:schemeClr val="bg1"/>
          </a:solidFill>
        </p:grpSpPr>
        <p:sp>
          <p:nvSpPr>
            <p:cNvPr id="56" name="Frame 55"/>
            <p:cNvSpPr/>
            <p:nvPr/>
          </p:nvSpPr>
          <p:spPr>
            <a:xfrm>
              <a:off x="5226244" y="2278856"/>
              <a:ext cx="163128" cy="159546"/>
            </a:xfrm>
            <a:prstGeom prst="frame">
              <a:avLst>
                <a:gd name="adj1" fmla="val 5556"/>
              </a:avLst>
            </a:prstGeom>
            <a:grpFill/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7" name="Freeform 56"/>
            <p:cNvSpPr/>
            <p:nvPr/>
          </p:nvSpPr>
          <p:spPr>
            <a:xfrm>
              <a:off x="5210175" y="2297000"/>
              <a:ext cx="235744" cy="155687"/>
            </a:xfrm>
            <a:custGeom>
              <a:avLst/>
              <a:gdLst>
                <a:gd name="connsiteX0" fmla="*/ 66675 w 235744"/>
                <a:gd name="connsiteY0" fmla="*/ 78582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78582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5744" h="155687">
                  <a:moveTo>
                    <a:pt x="66675" y="86631"/>
                  </a:moveTo>
                  <a:cubicBezTo>
                    <a:pt x="49212" y="67581"/>
                    <a:pt x="34131" y="53293"/>
                    <a:pt x="0" y="50912"/>
                  </a:cubicBezTo>
                  <a:cubicBezTo>
                    <a:pt x="34132" y="78693"/>
                    <a:pt x="65881" y="113618"/>
                    <a:pt x="80963" y="155687"/>
                  </a:cubicBezTo>
                  <a:cubicBezTo>
                    <a:pt x="108745" y="94568"/>
                    <a:pt x="141287" y="31068"/>
                    <a:pt x="235744" y="905"/>
                  </a:cubicBezTo>
                  <a:cubicBezTo>
                    <a:pt x="157957" y="-6239"/>
                    <a:pt x="103981" y="29481"/>
                    <a:pt x="66675" y="86631"/>
                  </a:cubicBezTo>
                  <a:close/>
                </a:path>
              </a:pathLst>
            </a:custGeom>
            <a:grpFill/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69" name="Oval 68"/>
          <p:cNvSpPr/>
          <p:nvPr/>
        </p:nvSpPr>
        <p:spPr>
          <a:xfrm>
            <a:off x="5391150" y="1244600"/>
            <a:ext cx="1792288" cy="1792288"/>
          </a:xfrm>
          <a:prstGeom prst="ellipse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90000"/>
                  <a:lumOff val="10000"/>
                </a:schemeClr>
              </a:gs>
              <a:gs pos="32000">
                <a:schemeClr val="bg1">
                  <a:shade val="67500"/>
                  <a:satMod val="115000"/>
                  <a:lumMod val="92000"/>
                  <a:lumOff val="8000"/>
                </a:schemeClr>
              </a:gs>
              <a:gs pos="67000">
                <a:schemeClr val="bg1">
                  <a:shade val="100000"/>
                  <a:satMod val="115000"/>
                  <a:lumMod val="0"/>
                  <a:lumOff val="100000"/>
                </a:schemeClr>
              </a:gs>
            </a:gsLst>
            <a:lin ang="8100000" scaled="1"/>
            <a:tileRect/>
          </a:gradFill>
          <a:ln w="3175">
            <a:noFill/>
          </a:ln>
          <a:effectLst>
            <a:outerShdw blurRad="38100" dist="63500" dir="19200000" algn="bl" rotWithShape="0">
              <a:schemeClr val="bg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vi-VN" sz="6000" b="1" dirty="0">
                <a:solidFill>
                  <a:schemeClr val="accent1"/>
                </a:solidFill>
                <a:ea typeface="Verdana" pitchFamily="34" charset="0"/>
                <a:cs typeface="Verdana" pitchFamily="34" charset="0"/>
              </a:rPr>
              <a:t>01</a:t>
            </a:r>
            <a:endParaRPr lang="en-US" sz="6000" b="1" dirty="0">
              <a:solidFill>
                <a:schemeClr val="accent1"/>
              </a:solidFill>
              <a:ea typeface="Verdana" pitchFamily="34" charset="0"/>
              <a:cs typeface="Verdana" pitchFamily="34" charset="0"/>
            </a:endParaRPr>
          </a:p>
        </p:txBody>
      </p:sp>
      <p:sp>
        <p:nvSpPr>
          <p:cNvPr id="70" name="Oval 69"/>
          <p:cNvSpPr/>
          <p:nvPr/>
        </p:nvSpPr>
        <p:spPr>
          <a:xfrm>
            <a:off x="5791200" y="2428875"/>
            <a:ext cx="1792288" cy="1792288"/>
          </a:xfrm>
          <a:prstGeom prst="ellipse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90000"/>
                  <a:lumOff val="10000"/>
                </a:schemeClr>
              </a:gs>
              <a:gs pos="32000">
                <a:schemeClr val="bg1">
                  <a:shade val="67500"/>
                  <a:satMod val="115000"/>
                  <a:lumMod val="92000"/>
                  <a:lumOff val="8000"/>
                </a:schemeClr>
              </a:gs>
              <a:gs pos="67000">
                <a:schemeClr val="bg1">
                  <a:shade val="100000"/>
                  <a:satMod val="115000"/>
                  <a:lumMod val="0"/>
                  <a:lumOff val="100000"/>
                </a:schemeClr>
              </a:gs>
            </a:gsLst>
            <a:lin ang="8100000" scaled="1"/>
            <a:tileRect/>
          </a:gradFill>
          <a:ln w="3175">
            <a:noFill/>
          </a:ln>
          <a:effectLst>
            <a:outerShdw blurRad="38100" dist="63500" dir="19200000" algn="bl" rotWithShape="0">
              <a:schemeClr val="bg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vi-VN" sz="6000" b="1" dirty="0">
                <a:solidFill>
                  <a:schemeClr val="accent1">
                    <a:lumMod val="75000"/>
                  </a:schemeClr>
                </a:solidFill>
                <a:ea typeface="Verdana" pitchFamily="34" charset="0"/>
                <a:cs typeface="Verdana" pitchFamily="34" charset="0"/>
              </a:rPr>
              <a:t>02</a:t>
            </a:r>
            <a:endParaRPr lang="en-US" sz="6000" b="1" dirty="0">
              <a:solidFill>
                <a:schemeClr val="accent1">
                  <a:lumMod val="75000"/>
                </a:schemeClr>
              </a:solidFill>
              <a:ea typeface="Verdana" pitchFamily="34" charset="0"/>
              <a:cs typeface="Verdana" pitchFamily="34" charset="0"/>
            </a:endParaRPr>
          </a:p>
        </p:txBody>
      </p:sp>
      <p:sp>
        <p:nvSpPr>
          <p:cNvPr id="71" name="Oval 70"/>
          <p:cNvSpPr/>
          <p:nvPr/>
        </p:nvSpPr>
        <p:spPr>
          <a:xfrm>
            <a:off x="6211888" y="3802063"/>
            <a:ext cx="1792287" cy="1792287"/>
          </a:xfrm>
          <a:prstGeom prst="ellipse">
            <a:avLst/>
          </a:prstGeom>
          <a:gradFill flip="none" rotWithShape="1">
            <a:gsLst>
              <a:gs pos="0">
                <a:schemeClr val="bg1">
                  <a:shade val="30000"/>
                  <a:satMod val="115000"/>
                  <a:lumMod val="90000"/>
                  <a:lumOff val="10000"/>
                </a:schemeClr>
              </a:gs>
              <a:gs pos="32000">
                <a:schemeClr val="bg1">
                  <a:shade val="67500"/>
                  <a:satMod val="115000"/>
                  <a:lumMod val="92000"/>
                  <a:lumOff val="8000"/>
                </a:schemeClr>
              </a:gs>
              <a:gs pos="67000">
                <a:schemeClr val="bg1">
                  <a:shade val="100000"/>
                  <a:satMod val="115000"/>
                  <a:lumMod val="0"/>
                  <a:lumOff val="100000"/>
                </a:schemeClr>
              </a:gs>
            </a:gsLst>
            <a:lin ang="8100000" scaled="1"/>
            <a:tileRect/>
          </a:gradFill>
          <a:ln w="3175">
            <a:noFill/>
          </a:ln>
          <a:effectLst>
            <a:outerShdw blurRad="38100" dist="63500" dir="19200000" algn="bl" rotWithShape="0">
              <a:schemeClr val="bg1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vi-VN" sz="6000" b="1" dirty="0">
                <a:solidFill>
                  <a:schemeClr val="accent1">
                    <a:lumMod val="50000"/>
                  </a:schemeClr>
                </a:solidFill>
                <a:ea typeface="Verdana" pitchFamily="34" charset="0"/>
                <a:cs typeface="Verdana" pitchFamily="34" charset="0"/>
              </a:rPr>
              <a:t>03</a:t>
            </a:r>
            <a:endParaRPr lang="en-US" sz="6000" b="1" dirty="0">
              <a:solidFill>
                <a:schemeClr val="accent1">
                  <a:lumMod val="50000"/>
                </a:schemeClr>
              </a:solidFill>
              <a:ea typeface="Verdana" pitchFamily="34" charset="0"/>
              <a:cs typeface="Verdana" pitchFamily="34" charset="0"/>
            </a:endParaRPr>
          </a:p>
        </p:txBody>
      </p:sp>
      <p:sp>
        <p:nvSpPr>
          <p:cNvPr id="10276" name="TextBox 73"/>
          <p:cNvSpPr txBox="1">
            <a:spLocks noChangeArrowheads="1"/>
          </p:cNvSpPr>
          <p:nvPr/>
        </p:nvSpPr>
        <p:spPr bwMode="auto">
          <a:xfrm>
            <a:off x="2294997" y="3289726"/>
            <a:ext cx="22695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/>
            <a:r>
              <a:rPr lang="en-US" sz="4800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Demo</a:t>
            </a:r>
            <a:endParaRPr lang="en-US" sz="4800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042150" y="6505575"/>
            <a:ext cx="1995488" cy="2762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vi-VN" sz="1200" b="1" dirty="0">
                <a:solidFill>
                  <a:schemeClr val="bg1">
                    <a:lumMod val="85000"/>
                  </a:schemeClr>
                </a:solidFill>
                <a:latin typeface="+mn-lt"/>
                <a:cs typeface="+mn-cs"/>
              </a:rPr>
              <a:t>www.PowerPointDep.net</a:t>
            </a:r>
            <a:endParaRPr lang="en-US" sz="1200" b="1" dirty="0">
              <a:solidFill>
                <a:schemeClr val="bg1">
                  <a:lumMod val="85000"/>
                </a:schemeClr>
              </a:solidFill>
              <a:latin typeface="+mn-lt"/>
              <a:cs typeface="+mn-cs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4896581" y="3473743"/>
            <a:ext cx="531875" cy="392190"/>
            <a:chOff x="5210175" y="2278856"/>
            <a:chExt cx="235744" cy="173831"/>
          </a:xfrm>
          <a:solidFill>
            <a:schemeClr val="bg1"/>
          </a:solidFill>
        </p:grpSpPr>
        <p:sp>
          <p:nvSpPr>
            <p:cNvPr id="38" name="Frame 37"/>
            <p:cNvSpPr/>
            <p:nvPr/>
          </p:nvSpPr>
          <p:spPr>
            <a:xfrm>
              <a:off x="5226244" y="2278856"/>
              <a:ext cx="163128" cy="159546"/>
            </a:xfrm>
            <a:prstGeom prst="frame">
              <a:avLst>
                <a:gd name="adj1" fmla="val 5556"/>
              </a:avLst>
            </a:prstGeom>
            <a:grpFill/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39" name="Freeform 38"/>
            <p:cNvSpPr/>
            <p:nvPr/>
          </p:nvSpPr>
          <p:spPr>
            <a:xfrm>
              <a:off x="5210175" y="2297000"/>
              <a:ext cx="235744" cy="155687"/>
            </a:xfrm>
            <a:custGeom>
              <a:avLst/>
              <a:gdLst>
                <a:gd name="connsiteX0" fmla="*/ 66675 w 235744"/>
                <a:gd name="connsiteY0" fmla="*/ 78582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78582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5744" h="155687">
                  <a:moveTo>
                    <a:pt x="66675" y="86631"/>
                  </a:moveTo>
                  <a:cubicBezTo>
                    <a:pt x="49212" y="67581"/>
                    <a:pt x="34131" y="53293"/>
                    <a:pt x="0" y="50912"/>
                  </a:cubicBezTo>
                  <a:cubicBezTo>
                    <a:pt x="34132" y="78693"/>
                    <a:pt x="65881" y="113618"/>
                    <a:pt x="80963" y="155687"/>
                  </a:cubicBezTo>
                  <a:cubicBezTo>
                    <a:pt x="108745" y="94568"/>
                    <a:pt x="141287" y="31068"/>
                    <a:pt x="235744" y="905"/>
                  </a:cubicBezTo>
                  <a:cubicBezTo>
                    <a:pt x="157957" y="-6239"/>
                    <a:pt x="103981" y="29481"/>
                    <a:pt x="66675" y="86631"/>
                  </a:cubicBezTo>
                  <a:close/>
                </a:path>
              </a:pathLst>
            </a:custGeom>
            <a:grpFill/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878324" y="2254341"/>
            <a:ext cx="531875" cy="392190"/>
            <a:chOff x="5210175" y="2278856"/>
            <a:chExt cx="235744" cy="173831"/>
          </a:xfrm>
          <a:solidFill>
            <a:schemeClr val="bg1"/>
          </a:solidFill>
        </p:grpSpPr>
        <p:sp>
          <p:nvSpPr>
            <p:cNvPr id="41" name="Frame 40"/>
            <p:cNvSpPr/>
            <p:nvPr/>
          </p:nvSpPr>
          <p:spPr>
            <a:xfrm>
              <a:off x="5226244" y="2278856"/>
              <a:ext cx="163128" cy="159546"/>
            </a:xfrm>
            <a:prstGeom prst="frame">
              <a:avLst>
                <a:gd name="adj1" fmla="val 5556"/>
              </a:avLst>
            </a:prstGeom>
            <a:grpFill/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8" name="Freeform 47"/>
            <p:cNvSpPr/>
            <p:nvPr/>
          </p:nvSpPr>
          <p:spPr>
            <a:xfrm>
              <a:off x="5210175" y="2297000"/>
              <a:ext cx="235744" cy="155687"/>
            </a:xfrm>
            <a:custGeom>
              <a:avLst/>
              <a:gdLst>
                <a:gd name="connsiteX0" fmla="*/ 66675 w 235744"/>
                <a:gd name="connsiteY0" fmla="*/ 78582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78582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5726 h 154782"/>
                <a:gd name="connsiteX1" fmla="*/ 0 w 235744"/>
                <a:gd name="connsiteY1" fmla="*/ 50007 h 154782"/>
                <a:gd name="connsiteX2" fmla="*/ 80963 w 235744"/>
                <a:gd name="connsiteY2" fmla="*/ 154782 h 154782"/>
                <a:gd name="connsiteX3" fmla="*/ 235744 w 235744"/>
                <a:gd name="connsiteY3" fmla="*/ 0 h 154782"/>
                <a:gd name="connsiteX4" fmla="*/ 66675 w 235744"/>
                <a:gd name="connsiteY4" fmla="*/ 85726 h 154782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  <a:gd name="connsiteX0" fmla="*/ 66675 w 235744"/>
                <a:gd name="connsiteY0" fmla="*/ 86631 h 155687"/>
                <a:gd name="connsiteX1" fmla="*/ 0 w 235744"/>
                <a:gd name="connsiteY1" fmla="*/ 50912 h 155687"/>
                <a:gd name="connsiteX2" fmla="*/ 80963 w 235744"/>
                <a:gd name="connsiteY2" fmla="*/ 155687 h 155687"/>
                <a:gd name="connsiteX3" fmla="*/ 235744 w 235744"/>
                <a:gd name="connsiteY3" fmla="*/ 905 h 155687"/>
                <a:gd name="connsiteX4" fmla="*/ 66675 w 235744"/>
                <a:gd name="connsiteY4" fmla="*/ 86631 h 1556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5744" h="155687">
                  <a:moveTo>
                    <a:pt x="66675" y="86631"/>
                  </a:moveTo>
                  <a:cubicBezTo>
                    <a:pt x="49212" y="67581"/>
                    <a:pt x="34131" y="53293"/>
                    <a:pt x="0" y="50912"/>
                  </a:cubicBezTo>
                  <a:cubicBezTo>
                    <a:pt x="34132" y="78693"/>
                    <a:pt x="65881" y="113618"/>
                    <a:pt x="80963" y="155687"/>
                  </a:cubicBezTo>
                  <a:cubicBezTo>
                    <a:pt x="108745" y="94568"/>
                    <a:pt x="141287" y="31068"/>
                    <a:pt x="235744" y="905"/>
                  </a:cubicBezTo>
                  <a:cubicBezTo>
                    <a:pt x="157957" y="-6239"/>
                    <a:pt x="103981" y="29481"/>
                    <a:pt x="66675" y="86631"/>
                  </a:cubicBezTo>
                  <a:close/>
                </a:path>
              </a:pathLst>
            </a:custGeom>
            <a:grpFill/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70661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362200" y="1981200"/>
            <a:ext cx="4626588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b="1" dirty="0" smtClean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Q&amp;A</a:t>
            </a:r>
            <a:endParaRPr lang="en-US" sz="16600" b="1" dirty="0">
              <a:solidFill>
                <a:schemeClr val="accent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81761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Existing System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18775"/>
            <a:ext cx="2715577" cy="4525963"/>
          </a:xfrm>
        </p:spPr>
      </p:pic>
      <p:sp>
        <p:nvSpPr>
          <p:cNvPr id="5" name="TextBox 4"/>
          <p:cNvSpPr txBox="1"/>
          <p:nvPr/>
        </p:nvSpPr>
        <p:spPr>
          <a:xfrm>
            <a:off x="3172777" y="1524000"/>
            <a:ext cx="5971223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000" b="1" dirty="0" smtClean="0">
                <a:solidFill>
                  <a:srgbClr val="00B0F0"/>
                </a:solidFill>
                <a:latin typeface="Cambria" panose="02040503050406030204" pitchFamily="18" charset="0"/>
              </a:rPr>
              <a:t>1. Hanoi City Guides</a:t>
            </a:r>
          </a:p>
          <a:p>
            <a:pPr lvl="0"/>
            <a:endParaRPr lang="en-US" dirty="0" smtClean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lvl="0"/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Pro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A lot of places from Hanoi. Using database from TripAdvisor.com makes it easily updated continuously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Has itineraries picked by member of TripAdvisor.co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Has availability for working offline</a:t>
            </a:r>
          </a:p>
          <a:p>
            <a:pPr lvl="0"/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C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oesn’t provide enough basic informations for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ravellers/tourist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Not actually helpful in guiding travellers/tourists, only providing locations.</a:t>
            </a:r>
          </a:p>
        </p:txBody>
      </p:sp>
    </p:spTree>
    <p:extLst>
      <p:ext uri="{BB962C8B-B14F-4D97-AF65-F5344CB8AC3E}">
        <p14:creationId xmlns:p14="http://schemas.microsoft.com/office/powerpoint/2010/main" val="105654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Existing </a:t>
            </a:r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ystem(2)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1659494"/>
            <a:ext cx="2715577" cy="4525961"/>
          </a:xfrm>
        </p:spPr>
      </p:pic>
      <p:sp>
        <p:nvSpPr>
          <p:cNvPr id="5" name="TextBox 4"/>
          <p:cNvSpPr txBox="1"/>
          <p:nvPr/>
        </p:nvSpPr>
        <p:spPr>
          <a:xfrm>
            <a:off x="228600" y="1630362"/>
            <a:ext cx="597122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000" b="1" dirty="0">
                <a:solidFill>
                  <a:srgbClr val="00B0F0"/>
                </a:solidFill>
                <a:latin typeface="Cambria" panose="02040503050406030204" pitchFamily="18" charset="0"/>
              </a:rPr>
              <a:t>2</a:t>
            </a:r>
            <a:r>
              <a:rPr lang="en-US" sz="2000" b="1" dirty="0" smtClean="0">
                <a:solidFill>
                  <a:srgbClr val="00B0F0"/>
                </a:solidFill>
                <a:latin typeface="Cambria" panose="02040503050406030204" pitchFamily="18" charset="0"/>
              </a:rPr>
              <a:t>. </a:t>
            </a:r>
            <a:r>
              <a:rPr lang="en-US" sz="2000" b="1" dirty="0">
                <a:solidFill>
                  <a:srgbClr val="00B0F0"/>
                </a:solidFill>
                <a:latin typeface="Cambria" panose="02040503050406030204" pitchFamily="18" charset="0"/>
              </a:rPr>
              <a:t>Hanoi Travel Guide, Local </a:t>
            </a:r>
            <a:r>
              <a:rPr lang="en-US" sz="2000" b="1" dirty="0" smtClean="0">
                <a:solidFill>
                  <a:srgbClr val="00B0F0"/>
                </a:solidFill>
                <a:latin typeface="Cambria" panose="02040503050406030204" pitchFamily="18" charset="0"/>
              </a:rPr>
              <a:t>Tour</a:t>
            </a:r>
          </a:p>
          <a:p>
            <a:pPr lvl="0"/>
            <a:endParaRPr lang="en-US" b="1" dirty="0" smtClean="0">
              <a:solidFill>
                <a:srgbClr val="00B0F0"/>
              </a:solidFill>
              <a:latin typeface="Cambria" panose="02040503050406030204" pitchFamily="18" charset="0"/>
            </a:endParaRPr>
          </a:p>
          <a:p>
            <a:pPr lvl="0"/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Pro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Has a quite good business idea. Users can directly contact locals and sign up for a low-price trip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Users also can ask other local people about weather, clothes, etc, using social interaction (Facebook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Booking directy from the app</a:t>
            </a:r>
          </a:p>
          <a:p>
            <a:pPr lvl="0"/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Con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Requires internet connection to use features. When users travel around city, users won’t always able to connect to internet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As the same one above, this app doesn’t provide basic informations for users, make it becomes none-guide at all, just an app for booking and contacting local tourism companies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63801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Existing </a:t>
            </a:r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ystem(3)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18776"/>
            <a:ext cx="2715577" cy="4525961"/>
          </a:xfrm>
        </p:spPr>
      </p:pic>
      <p:sp>
        <p:nvSpPr>
          <p:cNvPr id="5" name="TextBox 4"/>
          <p:cNvSpPr txBox="1"/>
          <p:nvPr/>
        </p:nvSpPr>
        <p:spPr>
          <a:xfrm>
            <a:off x="3172777" y="1524000"/>
            <a:ext cx="5971223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000" b="1" dirty="0">
                <a:solidFill>
                  <a:srgbClr val="00B0F0"/>
                </a:solidFill>
                <a:latin typeface="Cambria" panose="02040503050406030204" pitchFamily="18" charset="0"/>
              </a:rPr>
              <a:t>3</a:t>
            </a:r>
            <a:r>
              <a:rPr lang="en-US" sz="2000" b="1" dirty="0" smtClean="0">
                <a:solidFill>
                  <a:srgbClr val="00B0F0"/>
                </a:solidFill>
                <a:latin typeface="Cambria" panose="02040503050406030204" pitchFamily="18" charset="0"/>
              </a:rPr>
              <a:t>. Pocket Guide</a:t>
            </a:r>
          </a:p>
          <a:p>
            <a:pPr lvl="0"/>
            <a:endParaRPr lang="en-US" dirty="0" smtClean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lvl="0"/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Pro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Well designed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GUI.</a:t>
            </a:r>
            <a:endParaRPr lang="en-US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uggested tours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upport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multilingual: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Over 10 languages are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upporte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Voice guidance: It will guide user with clear audio cues and once user approach a sight it automatically start to tell user about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i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ake photos and comments about places then share to other people about it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Available offline</a:t>
            </a:r>
          </a:p>
          <a:p>
            <a:pPr lvl="0"/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Cons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oesn’t support Hanoi</a:t>
            </a:r>
            <a:endParaRPr lang="en-US" dirty="0" smtClean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226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Existing </a:t>
            </a:r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ystem(4)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1659494"/>
            <a:ext cx="2715576" cy="4525961"/>
          </a:xfrm>
        </p:spPr>
      </p:pic>
      <p:sp>
        <p:nvSpPr>
          <p:cNvPr id="5" name="TextBox 4"/>
          <p:cNvSpPr txBox="1"/>
          <p:nvPr/>
        </p:nvSpPr>
        <p:spPr>
          <a:xfrm>
            <a:off x="228600" y="1630362"/>
            <a:ext cx="5971223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000" b="1" dirty="0" smtClean="0">
                <a:solidFill>
                  <a:srgbClr val="00B0F0"/>
                </a:solidFill>
                <a:latin typeface="Cambria" panose="02040503050406030204" pitchFamily="18" charset="0"/>
              </a:rPr>
              <a:t>4. Tokyo City Guide</a:t>
            </a:r>
          </a:p>
          <a:p>
            <a:pPr lvl="0"/>
            <a:endParaRPr lang="en-US" b="1" dirty="0" smtClean="0">
              <a:solidFill>
                <a:srgbClr val="00B0F0"/>
              </a:solidFill>
              <a:latin typeface="Cambria" panose="02040503050406030204" pitchFamily="18" charset="0"/>
            </a:endParaRPr>
          </a:p>
          <a:p>
            <a:pPr lvl="0"/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Pro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Huge database, a lot of restaurants, hotels and attractions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.</a:t>
            </a:r>
            <a:endParaRPr lang="en-US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Good rating system: Thousands of reviews from users. An remarkable advantage since TripAdvisor is a big company with many users around the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world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uggested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itinerari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Simple GUI, easy to use</a:t>
            </a:r>
          </a:p>
          <a:p>
            <a:pPr lvl="0"/>
            <a:r>
              <a:rPr lang="en-US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Con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oesn’t have voice guidance</a:t>
            </a:r>
            <a:endParaRPr lang="en-US" dirty="0" smtClean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Doesn’t have Hanoi guide version</a:t>
            </a:r>
            <a:endParaRPr lang="en-US" dirty="0" smtClean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22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417638"/>
            <a:ext cx="3687763" cy="368776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Proposal</a:t>
            </a:r>
            <a:endParaRPr lang="en-US" sz="4000" b="1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44962" y="1600200"/>
            <a:ext cx="4541837" cy="4525963"/>
          </a:xfrm>
        </p:spPr>
        <p:txBody>
          <a:bodyPr/>
          <a:lstStyle/>
          <a:p>
            <a:pPr marL="0" indent="0" algn="just">
              <a:buNone/>
            </a:pP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Realizing </a:t>
            </a:r>
            <a:r>
              <a:rPr lang="en-US" sz="24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he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need </a:t>
            </a:r>
            <a:r>
              <a:rPr lang="en-US" sz="24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of intergrated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application </a:t>
            </a:r>
            <a:r>
              <a:rPr lang="en-US" sz="24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that can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provide </a:t>
            </a:r>
            <a:r>
              <a:rPr lang="en-US" sz="24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not only basic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informations </a:t>
            </a:r>
            <a:r>
              <a:rPr lang="en-US" sz="2400" dirty="0">
                <a:solidFill>
                  <a:schemeClr val="accent5">
                    <a:lumMod val="50000"/>
                  </a:schemeClr>
                </a:solidFill>
                <a:latin typeface="Cambria" panose="02040503050406030204" pitchFamily="18" charset="0"/>
              </a:rPr>
              <a:t>for travellers/tourists but also help them easier when travelling to Hanoi, we want to develop the “Hanoi City Guide” on mobile</a:t>
            </a:r>
            <a:endParaRPr lang="en-US" sz="2400" dirty="0">
              <a:solidFill>
                <a:schemeClr val="accent5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6755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Custom 43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B8212"/>
      </a:accent3>
      <a:accent4>
        <a:srgbClr val="909465"/>
      </a:accent4>
      <a:accent5>
        <a:srgbClr val="D62037"/>
      </a:accent5>
      <a:accent6>
        <a:srgbClr val="FFC331"/>
      </a:accent6>
      <a:hlink>
        <a:srgbClr val="E68200"/>
      </a:hlink>
      <a:folHlink>
        <a:srgbClr val="FFA94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politan</Template>
  <TotalTime>2401</TotalTime>
  <Words>1377</Words>
  <Application>Microsoft Office PowerPoint</Application>
  <PresentationFormat>On-screen Show (4:3)</PresentationFormat>
  <Paragraphs>353</Paragraphs>
  <Slides>4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6" baseType="lpstr">
      <vt:lpstr>MS Mincho</vt:lpstr>
      <vt:lpstr>Arial</vt:lpstr>
      <vt:lpstr>Calibri</vt:lpstr>
      <vt:lpstr>Cambria</vt:lpstr>
      <vt:lpstr>Comic Sans MS</vt:lpstr>
      <vt:lpstr>Times New Roman</vt:lpstr>
      <vt:lpstr>Verdana</vt:lpstr>
      <vt:lpstr>1_Office Theme</vt:lpstr>
      <vt:lpstr>2_Office Theme</vt:lpstr>
      <vt:lpstr>3_Office Theme</vt:lpstr>
      <vt:lpstr>Visio.Drawing.15</vt:lpstr>
      <vt:lpstr>PowerPoint Presentation</vt:lpstr>
      <vt:lpstr>PowerPoint Presentation</vt:lpstr>
      <vt:lpstr>PowerPoint Presentation</vt:lpstr>
      <vt:lpstr>Project Background</vt:lpstr>
      <vt:lpstr>Existing System</vt:lpstr>
      <vt:lpstr>Existing System(2)</vt:lpstr>
      <vt:lpstr>Existing System(3)</vt:lpstr>
      <vt:lpstr>Existing System(4)</vt:lpstr>
      <vt:lpstr>Proposal</vt:lpstr>
      <vt:lpstr>Expected System</vt:lpstr>
      <vt:lpstr>PowerPoint Presentation</vt:lpstr>
      <vt:lpstr>Software Process Model</vt:lpstr>
      <vt:lpstr>Roles and Responsibilities</vt:lpstr>
      <vt:lpstr>Work Breakdown Structure</vt:lpstr>
      <vt:lpstr>Work Breakdown Structure(2)</vt:lpstr>
      <vt:lpstr>Tool &amp; Techniques</vt:lpstr>
      <vt:lpstr>Risk Management Plan</vt:lpstr>
      <vt:lpstr>PowerPoint Presentation</vt:lpstr>
      <vt:lpstr>Functional Requirements</vt:lpstr>
      <vt:lpstr>Functional Requirements(2)</vt:lpstr>
      <vt:lpstr>PowerPoint Presentation</vt:lpstr>
      <vt:lpstr>Entity-Relationship Diagram</vt:lpstr>
      <vt:lpstr>PowerPoint Presentation</vt:lpstr>
      <vt:lpstr>Overall System Architecture Design</vt:lpstr>
      <vt:lpstr>Client Degisn </vt:lpstr>
      <vt:lpstr>Logical View</vt:lpstr>
      <vt:lpstr>Component Diagram</vt:lpstr>
      <vt:lpstr>Detailed Design - User</vt:lpstr>
      <vt:lpstr>Detailed Design - User(2)</vt:lpstr>
      <vt:lpstr>Admin Design</vt:lpstr>
      <vt:lpstr>Framework</vt:lpstr>
      <vt:lpstr>Design Pattern</vt:lpstr>
      <vt:lpstr>Detailed Design - Admin</vt:lpstr>
      <vt:lpstr>Detailed Design – Admin(2)</vt:lpstr>
      <vt:lpstr>Database Design</vt:lpstr>
      <vt:lpstr>PowerPoint Presentation</vt:lpstr>
      <vt:lpstr>Testing Model</vt:lpstr>
      <vt:lpstr>Testing Process</vt:lpstr>
      <vt:lpstr>Test Environment</vt:lpstr>
      <vt:lpstr>Test Milestones</vt:lpstr>
      <vt:lpstr>Test case</vt:lpstr>
      <vt:lpstr>Test Result</vt:lpstr>
      <vt:lpstr>PowerPoint Presentation</vt:lpstr>
      <vt:lpstr>PowerPoint Presentation</vt:lpstr>
      <vt:lpstr>PowerPoint Presentation</vt:lpstr>
    </vt:vector>
  </TitlesOfParts>
  <Company>vienlaptop115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Duoc VV</cp:lastModifiedBy>
  <cp:revision>164</cp:revision>
  <dcterms:created xsi:type="dcterms:W3CDTF">2014-05-08T07:15:53Z</dcterms:created>
  <dcterms:modified xsi:type="dcterms:W3CDTF">2014-08-21T08:24:54Z</dcterms:modified>
</cp:coreProperties>
</file>